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50C7" w:rsidRDefault="00DE50C7" w:rsidP="00DE50C7">
      <w:pPr>
        <w:pStyle w:val="Heading1"/>
      </w:pPr>
      <w:r>
        <w:t>Final Year Project Weekly Assignment 1</w:t>
      </w:r>
    </w:p>
    <w:p w:rsidR="00DE50C7" w:rsidRDefault="00DE50C7" w:rsidP="00DE50C7"/>
    <w:p w:rsidR="00DE50C7" w:rsidRDefault="00DE50C7" w:rsidP="00DE50C7">
      <w:r>
        <w:t xml:space="preserve">Name: </w:t>
      </w:r>
      <w:proofErr w:type="spellStart"/>
      <w:r>
        <w:t>Pranaya</w:t>
      </w:r>
      <w:proofErr w:type="spellEnd"/>
      <w:r>
        <w:t xml:space="preserve"> Pradhan </w:t>
      </w:r>
    </w:p>
    <w:p w:rsidR="00DE50C7" w:rsidRDefault="00DE50C7" w:rsidP="00DE50C7">
      <w:r>
        <w:t>Group: C4</w:t>
      </w:r>
    </w:p>
    <w:p w:rsidR="00DE50C7" w:rsidRDefault="00DE50C7" w:rsidP="00DE50C7">
      <w:r>
        <w:t xml:space="preserve">Internal Supervisor: </w:t>
      </w:r>
      <w:proofErr w:type="spellStart"/>
      <w:r>
        <w:t>Rohit</w:t>
      </w:r>
      <w:proofErr w:type="spellEnd"/>
      <w:r>
        <w:t xml:space="preserve"> Pandey</w:t>
      </w:r>
    </w:p>
    <w:p w:rsidR="00DE50C7" w:rsidRDefault="00DE50C7" w:rsidP="00DE50C7">
      <w:r>
        <w:t xml:space="preserve">External Supervisor: </w:t>
      </w:r>
      <w:proofErr w:type="spellStart"/>
      <w:r>
        <w:t>Shekhar</w:t>
      </w:r>
      <w:proofErr w:type="spellEnd"/>
      <w:r>
        <w:t xml:space="preserve"> </w:t>
      </w:r>
      <w:proofErr w:type="spellStart"/>
      <w:r>
        <w:t>Timisina</w:t>
      </w:r>
      <w:proofErr w:type="spellEnd"/>
    </w:p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>
      <w:pPr>
        <w:pStyle w:val="Heading1"/>
        <w:numPr>
          <w:ilvl w:val="0"/>
          <w:numId w:val="2"/>
        </w:numPr>
      </w:pPr>
      <w:r w:rsidRPr="00DE50C7">
        <w:lastRenderedPageBreak/>
        <w:t>Detailed Feature List</w:t>
      </w:r>
    </w:p>
    <w:p w:rsidR="002A4A46" w:rsidRDefault="00DE50C7" w:rsidP="002A4A46">
      <w:pPr>
        <w:pStyle w:val="Heading2"/>
        <w:numPr>
          <w:ilvl w:val="1"/>
          <w:numId w:val="3"/>
        </w:numPr>
        <w:spacing w:before="200" w:line="276" w:lineRule="auto"/>
        <w:jc w:val="left"/>
      </w:pPr>
      <w:r>
        <w:t>For Website (Admin/Editor)</w:t>
      </w:r>
    </w:p>
    <w:p w:rsidR="002A4A46" w:rsidRDefault="002A4A46" w:rsidP="002A4A46">
      <w:pPr>
        <w:pStyle w:val="ListParagraph"/>
        <w:numPr>
          <w:ilvl w:val="0"/>
          <w:numId w:val="4"/>
        </w:numPr>
      </w:pPr>
      <w:r>
        <w:t xml:space="preserve">Admin </w:t>
      </w:r>
    </w:p>
    <w:p w:rsidR="002A4A46" w:rsidRDefault="002A4A46" w:rsidP="002A4A46">
      <w:pPr>
        <w:pStyle w:val="ListParagraph"/>
        <w:numPr>
          <w:ilvl w:val="0"/>
          <w:numId w:val="18"/>
        </w:numPr>
      </w:pPr>
      <w:r>
        <w:t>User</w:t>
      </w:r>
    </w:p>
    <w:p w:rsidR="002A4A46" w:rsidRDefault="002A4A46" w:rsidP="002A4A46">
      <w:pPr>
        <w:pStyle w:val="ListParagraph"/>
        <w:numPr>
          <w:ilvl w:val="2"/>
          <w:numId w:val="18"/>
        </w:numPr>
      </w:pPr>
      <w:r>
        <w:t>Username</w:t>
      </w:r>
    </w:p>
    <w:p w:rsidR="002A4A46" w:rsidRDefault="002A4A46" w:rsidP="002A4A46">
      <w:pPr>
        <w:pStyle w:val="ListParagraph"/>
        <w:numPr>
          <w:ilvl w:val="2"/>
          <w:numId w:val="18"/>
        </w:numPr>
      </w:pPr>
      <w:r>
        <w:t>First Name</w:t>
      </w:r>
    </w:p>
    <w:p w:rsidR="002A4A46" w:rsidRDefault="002A4A46" w:rsidP="002A4A46">
      <w:pPr>
        <w:pStyle w:val="ListParagraph"/>
        <w:numPr>
          <w:ilvl w:val="2"/>
          <w:numId w:val="18"/>
        </w:numPr>
      </w:pPr>
      <w:r>
        <w:t>Last Name</w:t>
      </w:r>
    </w:p>
    <w:p w:rsidR="002A4A46" w:rsidRDefault="002A4A46" w:rsidP="002A4A46">
      <w:pPr>
        <w:pStyle w:val="ListParagraph"/>
        <w:numPr>
          <w:ilvl w:val="2"/>
          <w:numId w:val="18"/>
        </w:numPr>
      </w:pPr>
      <w:r>
        <w:t>Email</w:t>
      </w:r>
    </w:p>
    <w:p w:rsidR="002A4A46" w:rsidRDefault="002A4A46" w:rsidP="002A4A46">
      <w:pPr>
        <w:pStyle w:val="ListParagraph"/>
        <w:numPr>
          <w:ilvl w:val="2"/>
          <w:numId w:val="18"/>
        </w:numPr>
      </w:pPr>
      <w:r>
        <w:t>User Password</w:t>
      </w:r>
    </w:p>
    <w:p w:rsidR="002A4A46" w:rsidRDefault="002A4A46" w:rsidP="002A4A46">
      <w:pPr>
        <w:pStyle w:val="ListParagraph"/>
        <w:numPr>
          <w:ilvl w:val="2"/>
          <w:numId w:val="18"/>
        </w:numPr>
        <w:spacing w:after="200" w:line="276" w:lineRule="auto"/>
        <w:jc w:val="left"/>
      </w:pPr>
      <w:r>
        <w:t xml:space="preserve">Actions: </w:t>
      </w:r>
    </w:p>
    <w:p w:rsidR="002A4A46" w:rsidRDefault="002A4A46" w:rsidP="002A4A46">
      <w:pPr>
        <w:pStyle w:val="ListParagraph"/>
        <w:numPr>
          <w:ilvl w:val="3"/>
          <w:numId w:val="18"/>
        </w:numPr>
        <w:spacing w:after="200" w:line="276" w:lineRule="auto"/>
        <w:jc w:val="left"/>
      </w:pPr>
      <w:r>
        <w:t>Add the Editor</w:t>
      </w:r>
    </w:p>
    <w:p w:rsidR="002A4A46" w:rsidRDefault="002A4A46" w:rsidP="002A4A46">
      <w:pPr>
        <w:pStyle w:val="ListParagraph"/>
        <w:numPr>
          <w:ilvl w:val="3"/>
          <w:numId w:val="18"/>
        </w:numPr>
        <w:spacing w:after="200" w:line="276" w:lineRule="auto"/>
        <w:jc w:val="left"/>
      </w:pPr>
      <w:r>
        <w:t xml:space="preserve">Update the </w:t>
      </w:r>
      <w:r>
        <w:t>Editor detail</w:t>
      </w:r>
    </w:p>
    <w:p w:rsidR="002A4A46" w:rsidRDefault="002A4A46" w:rsidP="002A4A46">
      <w:pPr>
        <w:pStyle w:val="ListParagraph"/>
        <w:numPr>
          <w:ilvl w:val="3"/>
          <w:numId w:val="18"/>
        </w:numPr>
        <w:spacing w:after="200" w:line="276" w:lineRule="auto"/>
        <w:jc w:val="left"/>
      </w:pPr>
      <w:r>
        <w:t xml:space="preserve">Delete the </w:t>
      </w:r>
      <w:r>
        <w:t xml:space="preserve">Editor </w:t>
      </w:r>
      <w:r>
        <w:t>(if required)</w:t>
      </w:r>
    </w:p>
    <w:p w:rsidR="00DE50C7" w:rsidRPr="0025408A" w:rsidRDefault="002A4A46" w:rsidP="00DE50C7">
      <w:pPr>
        <w:pStyle w:val="ListParagraph"/>
        <w:numPr>
          <w:ilvl w:val="0"/>
          <w:numId w:val="4"/>
        </w:numPr>
        <w:spacing w:after="200" w:line="276" w:lineRule="auto"/>
        <w:jc w:val="left"/>
        <w:rPr>
          <w:b/>
        </w:rPr>
      </w:pPr>
      <w:r>
        <w:t>Admin and Editor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News Feeds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itle</w:t>
      </w:r>
    </w:p>
    <w:p w:rsidR="006B5FE1" w:rsidRDefault="006B5FE1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yp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Description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Image</w:t>
      </w:r>
    </w:p>
    <w:p w:rsidR="00854746" w:rsidRDefault="00854746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Dat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Add the News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Update the News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Delete the News (if required)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Club Det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Name</w:t>
      </w:r>
    </w:p>
    <w:p w:rsidR="006F116E" w:rsidRDefault="00DE50C7" w:rsidP="00AE584F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Description</w:t>
      </w:r>
    </w:p>
    <w:p w:rsidR="006F116E" w:rsidRDefault="006F116E" w:rsidP="006F116E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Founded Date</w:t>
      </w:r>
    </w:p>
    <w:p w:rsidR="00DE50C7" w:rsidRDefault="00DE50C7" w:rsidP="006F116E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ddress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Email</w:t>
      </w:r>
    </w:p>
    <w:p w:rsidR="006F116E" w:rsidRDefault="00DE50C7" w:rsidP="006F116E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 xml:space="preserve">Club </w:t>
      </w:r>
      <w:r w:rsidR="006F116E">
        <w:t>Divis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ffiliation</w:t>
      </w:r>
    </w:p>
    <w:p w:rsidR="006F116E" w:rsidRDefault="006F116E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Home Jersey Color</w:t>
      </w:r>
    </w:p>
    <w:p w:rsidR="006F116E" w:rsidRDefault="006F116E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Away Jersey Color</w:t>
      </w:r>
    </w:p>
    <w:p w:rsidR="006F116E" w:rsidRDefault="006F116E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Sponsor</w:t>
      </w:r>
    </w:p>
    <w:p w:rsidR="006F116E" w:rsidRDefault="006F116E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Kit Sponsor</w:t>
      </w:r>
    </w:p>
    <w:p w:rsidR="006F116E" w:rsidRDefault="006F116E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Logo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ind w:left="4320"/>
      </w:pPr>
      <w:r>
        <w:t>- Adds the Club details</w:t>
      </w:r>
    </w:p>
    <w:p w:rsidR="00DE50C7" w:rsidRDefault="00DE50C7" w:rsidP="00DE50C7">
      <w:pPr>
        <w:pStyle w:val="ListParagraph"/>
        <w:ind w:left="4320"/>
      </w:pPr>
      <w:r>
        <w:t>- Update/Edit the Club details</w:t>
      </w:r>
    </w:p>
    <w:p w:rsidR="006E376B" w:rsidRDefault="00DE50C7" w:rsidP="0059509B">
      <w:pPr>
        <w:pStyle w:val="ListParagraph"/>
        <w:ind w:left="4320"/>
      </w:pPr>
      <w:r>
        <w:lastRenderedPageBreak/>
        <w:t>- Dele</w:t>
      </w:r>
      <w:r w:rsidR="0059509B">
        <w:t>te the Club detail (if required</w:t>
      </w:r>
    </w:p>
    <w:p w:rsidR="006E376B" w:rsidRDefault="006E376B" w:rsidP="00DE50C7">
      <w:pPr>
        <w:pStyle w:val="ListParagraph"/>
        <w:ind w:left="4320"/>
      </w:pP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Player Detail</w:t>
      </w:r>
    </w:p>
    <w:p w:rsidR="00DE50C7" w:rsidRDefault="006E376B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First Name</w:t>
      </w:r>
    </w:p>
    <w:p w:rsidR="006E376B" w:rsidRDefault="006E376B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Last Nam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Dat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ce of Birth</w:t>
      </w:r>
    </w:p>
    <w:p w:rsidR="00DE50C7" w:rsidRDefault="006E376B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Gender</w:t>
      </w:r>
    </w:p>
    <w:p w:rsidR="00DE50C7" w:rsidRDefault="006E376B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osition</w:t>
      </w:r>
    </w:p>
    <w:p w:rsidR="006E376B" w:rsidRDefault="006E376B" w:rsidP="006E376B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Country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Imag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Club Id</w:t>
      </w:r>
    </w:p>
    <w:p w:rsidR="00DE50C7" w:rsidRDefault="00CC28E2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Status (active</w:t>
      </w:r>
      <w:r w:rsidR="00DE50C7">
        <w:t>/</w:t>
      </w:r>
      <w:r>
        <w:t>inactive</w:t>
      </w:r>
      <w:r w:rsidR="00472AEE">
        <w:t>)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Adds the Player details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Update/Edit the Players details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Delete the Player details (if required)</w:t>
      </w:r>
    </w:p>
    <w:p w:rsidR="00DE50C7" w:rsidRDefault="00DE50C7" w:rsidP="00DE50C7">
      <w:r>
        <w:tab/>
      </w:r>
    </w:p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40665B" w:rsidRDefault="0040665B" w:rsidP="00DE50C7"/>
    <w:p w:rsidR="0095429F" w:rsidRDefault="0095429F" w:rsidP="00DE50C7"/>
    <w:p w:rsidR="0059509B" w:rsidRDefault="0059509B" w:rsidP="00DE50C7"/>
    <w:p w:rsidR="0095429F" w:rsidRDefault="0095429F" w:rsidP="0095429F">
      <w:pPr>
        <w:pStyle w:val="ListParagraph"/>
        <w:numPr>
          <w:ilvl w:val="0"/>
          <w:numId w:val="5"/>
        </w:numPr>
      </w:pPr>
      <w:r>
        <w:t>Tournaments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Tournament Id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Tournament Name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Tournament Type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Season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Title Sponsor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>Organizers</w:t>
      </w:r>
    </w:p>
    <w:p w:rsidR="0095429F" w:rsidRDefault="0095429F" w:rsidP="0095429F">
      <w:pPr>
        <w:pStyle w:val="ListParagraph"/>
        <w:numPr>
          <w:ilvl w:val="2"/>
          <w:numId w:val="5"/>
        </w:numPr>
      </w:pPr>
      <w:r>
        <w:t xml:space="preserve">Actions: </w:t>
      </w:r>
    </w:p>
    <w:p w:rsidR="0095429F" w:rsidRDefault="0095429F" w:rsidP="0095429F">
      <w:pPr>
        <w:pStyle w:val="ListParagraph"/>
        <w:numPr>
          <w:ilvl w:val="1"/>
          <w:numId w:val="8"/>
        </w:numPr>
      </w:pPr>
      <w:r>
        <w:t>Adds the tournaments detail</w:t>
      </w:r>
    </w:p>
    <w:p w:rsidR="0095429F" w:rsidRDefault="0095429F" w:rsidP="0095429F">
      <w:pPr>
        <w:pStyle w:val="ListParagraph"/>
        <w:numPr>
          <w:ilvl w:val="1"/>
          <w:numId w:val="8"/>
        </w:numPr>
      </w:pPr>
      <w:r>
        <w:t>Edit/Update the tournaments detail</w:t>
      </w:r>
    </w:p>
    <w:p w:rsidR="0095429F" w:rsidRPr="0025408A" w:rsidRDefault="0095429F" w:rsidP="0095429F">
      <w:pPr>
        <w:pStyle w:val="ListParagraph"/>
        <w:numPr>
          <w:ilvl w:val="1"/>
          <w:numId w:val="8"/>
        </w:numPr>
      </w:pPr>
      <w:r>
        <w:t>Delete the tournaments detail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Fixtures</w:t>
      </w:r>
      <w:r w:rsidR="0049224B">
        <w:t>/Match</w:t>
      </w:r>
    </w:p>
    <w:p w:rsidR="00DE50C7" w:rsidRDefault="00DE50C7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1</w:t>
      </w:r>
    </w:p>
    <w:p w:rsidR="00DE50C7" w:rsidRDefault="00DE50C7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2</w:t>
      </w:r>
    </w:p>
    <w:p w:rsidR="00DE50C7" w:rsidRDefault="00DE50C7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Date</w:t>
      </w:r>
    </w:p>
    <w:p w:rsidR="00DE50C7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 xml:space="preserve">Kick Off </w:t>
      </w:r>
      <w:r w:rsidR="00DE50C7">
        <w:t>Time</w:t>
      </w:r>
    </w:p>
    <w:p w:rsidR="00DE50C7" w:rsidRDefault="00DE50C7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Venue</w:t>
      </w:r>
    </w:p>
    <w:p w:rsidR="00DE50C7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1 Score</w:t>
      </w:r>
    </w:p>
    <w:p w:rsidR="00BD2101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2 Score</w:t>
      </w:r>
    </w:p>
    <w:p w:rsidR="00BD2101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1 Result</w:t>
      </w:r>
    </w:p>
    <w:p w:rsidR="00BD2101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Club 2 Result</w:t>
      </w:r>
    </w:p>
    <w:p w:rsidR="00BD2101" w:rsidRDefault="00BD2101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>Status (Played/Not Yet Played)</w:t>
      </w:r>
    </w:p>
    <w:p w:rsidR="00DE50C7" w:rsidRDefault="00DE50C7" w:rsidP="0095429F">
      <w:pPr>
        <w:pStyle w:val="ListParagraph"/>
        <w:numPr>
          <w:ilvl w:val="0"/>
          <w:numId w:val="9"/>
        </w:numPr>
        <w:spacing w:after="200" w:line="276" w:lineRule="auto"/>
        <w:ind w:left="3600"/>
        <w:jc w:val="left"/>
      </w:pPr>
      <w:r>
        <w:t xml:space="preserve">Actions: </w:t>
      </w:r>
    </w:p>
    <w:p w:rsidR="00DE50C7" w:rsidRDefault="00DE50C7" w:rsidP="0095429F">
      <w:pPr>
        <w:pStyle w:val="ListParagraph"/>
        <w:numPr>
          <w:ilvl w:val="0"/>
          <w:numId w:val="10"/>
        </w:numPr>
        <w:spacing w:after="200" w:line="276" w:lineRule="auto"/>
        <w:ind w:left="5040"/>
        <w:jc w:val="left"/>
      </w:pPr>
      <w:r>
        <w:t>Adds the match/fixtures detail</w:t>
      </w:r>
    </w:p>
    <w:p w:rsidR="00DE50C7" w:rsidRDefault="00DE50C7" w:rsidP="0095429F">
      <w:pPr>
        <w:pStyle w:val="ListParagraph"/>
        <w:numPr>
          <w:ilvl w:val="0"/>
          <w:numId w:val="10"/>
        </w:numPr>
        <w:spacing w:after="200" w:line="276" w:lineRule="auto"/>
        <w:ind w:left="5040"/>
        <w:jc w:val="left"/>
      </w:pPr>
      <w:r>
        <w:t>Edit/Update the fixture detail</w:t>
      </w:r>
    </w:p>
    <w:p w:rsidR="00DE50C7" w:rsidRDefault="00DE50C7" w:rsidP="0095429F">
      <w:pPr>
        <w:pStyle w:val="ListParagraph"/>
        <w:numPr>
          <w:ilvl w:val="0"/>
          <w:numId w:val="10"/>
        </w:numPr>
        <w:spacing w:after="200" w:line="276" w:lineRule="auto"/>
        <w:ind w:left="5040"/>
        <w:jc w:val="left"/>
      </w:pPr>
      <w:r>
        <w:t>Delete the fixture detail</w:t>
      </w: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95429F" w:rsidRDefault="0095429F" w:rsidP="0095429F">
      <w:pPr>
        <w:spacing w:after="200" w:line="276" w:lineRule="auto"/>
        <w:jc w:val="left"/>
      </w:pP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lastRenderedPageBreak/>
        <w:t>Statistic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Highest Scorer</w:t>
      </w:r>
      <w:r>
        <w:tab/>
      </w:r>
    </w:p>
    <w:p w:rsidR="00DE50C7" w:rsidRDefault="0095429F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</w:t>
      </w:r>
      <w:r w:rsidR="00DE50C7">
        <w:t>Id</w:t>
      </w:r>
    </w:p>
    <w:p w:rsidR="00DE50C7" w:rsidRDefault="0095429F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</w:t>
      </w:r>
      <w:r w:rsidR="0008432C">
        <w:t>First</w:t>
      </w:r>
      <w:r w:rsidR="00DE50C7">
        <w:t xml:space="preserve"> Name </w:t>
      </w:r>
    </w:p>
    <w:p w:rsidR="0008432C" w:rsidRDefault="0095429F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</w:t>
      </w:r>
      <w:r w:rsidR="0008432C">
        <w:t>Last Name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Goal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Red Car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Yellow Car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Total Cards</w:t>
      </w:r>
    </w:p>
    <w:p w:rsidR="0095429F" w:rsidRDefault="0095429F" w:rsidP="0095429F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Clean Sheets</w:t>
      </w:r>
    </w:p>
    <w:p w:rsidR="0095429F" w:rsidRDefault="0095429F" w:rsidP="0095429F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Id</w:t>
      </w:r>
    </w:p>
    <w:p w:rsidR="0095429F" w:rsidRDefault="0095429F" w:rsidP="0095429F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Player Name</w:t>
      </w:r>
    </w:p>
    <w:p w:rsidR="0095429F" w:rsidRDefault="0095429F" w:rsidP="0095429F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Club</w:t>
      </w:r>
    </w:p>
    <w:p w:rsidR="0095429F" w:rsidRDefault="0095429F" w:rsidP="0095429F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Total Number of Clean Sheets</w:t>
      </w:r>
    </w:p>
    <w:p w:rsidR="0095429F" w:rsidRDefault="0095429F" w:rsidP="0095429F">
      <w:pPr>
        <w:spacing w:after="200" w:line="276" w:lineRule="auto"/>
        <w:jc w:val="left"/>
      </w:pP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Adds the Statistics detail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Edit/Update the Statistics Detail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Delete the Statistics Detail</w:t>
      </w:r>
    </w:p>
    <w:p w:rsidR="00EA5150" w:rsidRDefault="00EA5150" w:rsidP="00EA5150">
      <w:pPr>
        <w:spacing w:after="200" w:line="276" w:lineRule="auto"/>
        <w:jc w:val="left"/>
      </w:pPr>
    </w:p>
    <w:p w:rsidR="00EA5150" w:rsidRDefault="00EA5150" w:rsidP="00EA5150">
      <w:pPr>
        <w:spacing w:after="200" w:line="276" w:lineRule="auto"/>
        <w:jc w:val="left"/>
      </w:pPr>
    </w:p>
    <w:p w:rsidR="00EA5150" w:rsidRDefault="00EA5150" w:rsidP="00EA5150">
      <w:pPr>
        <w:spacing w:after="200" w:line="276" w:lineRule="auto"/>
        <w:jc w:val="left"/>
      </w:pPr>
    </w:p>
    <w:p w:rsidR="00EA5150" w:rsidRDefault="00EA5150" w:rsidP="00EA5150">
      <w:pPr>
        <w:spacing w:after="200" w:line="276" w:lineRule="auto"/>
        <w:jc w:val="left"/>
      </w:pPr>
    </w:p>
    <w:p w:rsidR="00EA5150" w:rsidRDefault="00EA5150" w:rsidP="00EA5150">
      <w:pPr>
        <w:spacing w:after="200" w:line="276" w:lineRule="auto"/>
        <w:jc w:val="left"/>
      </w:pPr>
    </w:p>
    <w:p w:rsidR="00DE50C7" w:rsidRDefault="00DE50C7" w:rsidP="00DE50C7"/>
    <w:p w:rsidR="0095429F" w:rsidRDefault="0095429F" w:rsidP="00DE50C7"/>
    <w:p w:rsidR="00DE50C7" w:rsidRDefault="00DE50C7" w:rsidP="00DE50C7">
      <w:pPr>
        <w:pStyle w:val="Heading2"/>
        <w:numPr>
          <w:ilvl w:val="1"/>
          <w:numId w:val="3"/>
        </w:numPr>
        <w:spacing w:before="200" w:line="276" w:lineRule="auto"/>
        <w:jc w:val="left"/>
      </w:pPr>
      <w:r>
        <w:lastRenderedPageBreak/>
        <w:t>For Mobile App (User)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News Feeds</w:t>
      </w:r>
    </w:p>
    <w:p w:rsidR="00EA5150" w:rsidRDefault="00DE50C7" w:rsidP="00EA5150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itl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Description</w:t>
      </w:r>
    </w:p>
    <w:p w:rsidR="00EA5150" w:rsidRDefault="00EA5150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yp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Image</w:t>
      </w:r>
    </w:p>
    <w:p w:rsidR="00854746" w:rsidRDefault="00854746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Dat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 xml:space="preserve">Views the news feeds 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Club Det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Nam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Descrip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Logo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ddress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Em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Telephon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ffilia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ind w:left="4320"/>
      </w:pPr>
      <w:r>
        <w:t>- Views the Club Detail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Player Detail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Dat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c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osition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Jersey No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Nationality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Imag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Club Id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Status (activate/deactivate)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Views the Player Detail</w:t>
      </w:r>
    </w:p>
    <w:p w:rsidR="00DE50C7" w:rsidRDefault="00DE50C7" w:rsidP="00DE50C7">
      <w:r>
        <w:tab/>
      </w:r>
    </w:p>
    <w:p w:rsidR="002311F0" w:rsidRDefault="002311F0" w:rsidP="00DE50C7"/>
    <w:p w:rsidR="002311F0" w:rsidRDefault="002311F0" w:rsidP="00DE50C7"/>
    <w:p w:rsidR="002311F0" w:rsidRPr="0025408A" w:rsidRDefault="002311F0" w:rsidP="00DE50C7"/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lastRenderedPageBreak/>
        <w:t>Fixtures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1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2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Dat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Tim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Venu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Result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BA4D39">
      <w:pPr>
        <w:pStyle w:val="ListParagraph"/>
        <w:numPr>
          <w:ilvl w:val="0"/>
          <w:numId w:val="10"/>
        </w:numPr>
        <w:spacing w:after="200" w:line="276" w:lineRule="auto"/>
        <w:jc w:val="left"/>
      </w:pPr>
      <w:r>
        <w:t>Views the Fixtures</w:t>
      </w:r>
      <w:r w:rsidR="00BA4D39">
        <w:tab/>
      </w:r>
    </w:p>
    <w:p w:rsidR="00DE50C7" w:rsidRDefault="00DE50C7" w:rsidP="00DE50C7">
      <w:pPr>
        <w:pStyle w:val="ListParagraph"/>
        <w:ind w:left="4320"/>
      </w:pP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Statistics</w:t>
      </w:r>
    </w:p>
    <w:p w:rsidR="00836654" w:rsidRDefault="00836654" w:rsidP="00836654">
      <w:pPr>
        <w:pStyle w:val="ListParagraph"/>
        <w:numPr>
          <w:ilvl w:val="0"/>
          <w:numId w:val="23"/>
        </w:numPr>
        <w:spacing w:after="200" w:line="276" w:lineRule="auto"/>
        <w:jc w:val="left"/>
      </w:pPr>
      <w:r>
        <w:t>Views Points Table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Highest Scorer</w:t>
      </w:r>
      <w:r>
        <w:tab/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Name 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Goal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Red Car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Yellow Car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Views the Statistics</w:t>
      </w:r>
    </w:p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Pr="00DE50C7" w:rsidRDefault="00DE50C7" w:rsidP="00DE50C7"/>
    <w:p w:rsidR="00DE50C7" w:rsidRDefault="00DE50C7" w:rsidP="00DE50C7">
      <w:pPr>
        <w:pStyle w:val="Heading1"/>
        <w:numPr>
          <w:ilvl w:val="0"/>
          <w:numId w:val="2"/>
        </w:numPr>
      </w:pPr>
      <w:r>
        <w:lastRenderedPageBreak/>
        <w:t>Wire Frame of each feature</w:t>
      </w:r>
    </w:p>
    <w:p w:rsidR="00DE50C7" w:rsidRDefault="00AF48F2" w:rsidP="00AF48F2">
      <w:pPr>
        <w:pStyle w:val="Heading2"/>
        <w:numPr>
          <w:ilvl w:val="1"/>
          <w:numId w:val="2"/>
        </w:numPr>
      </w:pPr>
      <w:r>
        <w:t>For Website (Admin/Editor)</w:t>
      </w:r>
    </w:p>
    <w:p w:rsidR="00AF48F2" w:rsidRDefault="00AF48F2" w:rsidP="00AF48F2">
      <w:pPr>
        <w:pStyle w:val="Heading3"/>
        <w:numPr>
          <w:ilvl w:val="2"/>
          <w:numId w:val="2"/>
        </w:numPr>
      </w:pPr>
      <w:r>
        <w:t>Login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7B23E4C5" wp14:editId="2B0C514E">
            <wp:extent cx="5943600" cy="4103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eb login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</w:t>
      </w:r>
      <w:r w:rsidR="00DF1D3B">
        <w:rPr>
          <w:noProof/>
        </w:rPr>
        <w:fldChar w:fldCharType="end"/>
      </w:r>
      <w:r>
        <w:t xml:space="preserve"> Web Login</w:t>
      </w:r>
    </w:p>
    <w:p w:rsidR="00AF48F2" w:rsidRDefault="00AF48F2" w:rsidP="00AF48F2"/>
    <w:p w:rsidR="00AF48F2" w:rsidRDefault="00AF48F2" w:rsidP="00AF48F2"/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News Fee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6E4A923" wp14:editId="5D39644D">
            <wp:extent cx="5943600" cy="30143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ews Fe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</w:t>
      </w:r>
      <w:r w:rsidR="00DF1D3B">
        <w:rPr>
          <w:noProof/>
        </w:rPr>
        <w:fldChar w:fldCharType="end"/>
      </w:r>
      <w:r>
        <w:t xml:space="preserve"> News Fee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559713C" wp14:editId="2359BAC1">
            <wp:extent cx="5943600" cy="3231515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News Feed Add New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</w:t>
      </w:r>
      <w:r w:rsidR="00DF1D3B">
        <w:rPr>
          <w:noProof/>
        </w:rPr>
        <w:fldChar w:fldCharType="end"/>
      </w:r>
      <w:r>
        <w:t xml:space="preserve"> Add Action of News Feed Table</w:t>
      </w:r>
    </w:p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Club Detail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864AFB3" wp14:editId="59B532FA">
            <wp:extent cx="5943600" cy="26949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lub Detail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4</w:t>
      </w:r>
      <w:r w:rsidR="00DF1D3B">
        <w:rPr>
          <w:noProof/>
        </w:rPr>
        <w:fldChar w:fldCharType="end"/>
      </w:r>
      <w:r>
        <w:t xml:space="preserve"> Club Detail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0DF0C59C" wp14:editId="68D9BC39">
            <wp:extent cx="5943600" cy="2876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tion to add Club Detail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5</w:t>
      </w:r>
      <w:r w:rsidR="00DF1D3B">
        <w:rPr>
          <w:noProof/>
        </w:rPr>
        <w:fldChar w:fldCharType="end"/>
      </w:r>
      <w:r>
        <w:t xml:space="preserve"> Action to Add Club Detail</w:t>
      </w:r>
    </w:p>
    <w:p w:rsidR="00AF48F2" w:rsidRDefault="00AF48F2" w:rsidP="00AF48F2"/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Player Detail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7D963164" wp14:editId="05F1BFA5">
            <wp:extent cx="5943600" cy="266065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layer Detai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6</w:t>
      </w:r>
      <w:r w:rsidR="00DF1D3B">
        <w:rPr>
          <w:noProof/>
        </w:rPr>
        <w:fldChar w:fldCharType="end"/>
      </w:r>
      <w:r>
        <w:t xml:space="preserve"> Player Detail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650D701" wp14:editId="26551F40">
            <wp:extent cx="5943600" cy="32829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ction to add Player Details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7</w:t>
      </w:r>
      <w:r w:rsidR="00DF1D3B">
        <w:rPr>
          <w:noProof/>
        </w:rPr>
        <w:fldChar w:fldCharType="end"/>
      </w:r>
      <w:r>
        <w:t xml:space="preserve"> Action of Player Detail Table</w:t>
      </w:r>
    </w:p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Fixtures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1FE0500" wp14:editId="49129F26">
            <wp:extent cx="5943600" cy="26936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xture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8</w:t>
      </w:r>
      <w:r w:rsidR="00DF1D3B">
        <w:rPr>
          <w:noProof/>
        </w:rPr>
        <w:fldChar w:fldCharType="end"/>
      </w:r>
      <w:r>
        <w:t xml:space="preserve"> Fixture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23A77C02" wp14:editId="6B4D205B">
            <wp:extent cx="5943600" cy="302387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ction to add Fixture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9</w:t>
      </w:r>
      <w:r w:rsidR="00DF1D3B">
        <w:rPr>
          <w:noProof/>
        </w:rPr>
        <w:fldChar w:fldCharType="end"/>
      </w:r>
      <w:r>
        <w:t xml:space="preserve"> Action to add in Fixtures Table</w:t>
      </w:r>
    </w:p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Statistics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6BB70B88" wp14:editId="68424C87">
            <wp:extent cx="5943600" cy="32842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tastistics Highest Score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0</w:t>
      </w:r>
      <w:r w:rsidR="00DF1D3B">
        <w:rPr>
          <w:noProof/>
        </w:rPr>
        <w:fldChar w:fldCharType="end"/>
      </w:r>
      <w:r>
        <w:t xml:space="preserve"> Statistics Table of Highest Scorer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BEBD5E1" wp14:editId="4178D3C8">
            <wp:extent cx="5943600" cy="318008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ction to add Stastistics Highest Scror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1</w:t>
      </w:r>
      <w:r w:rsidR="00DF1D3B">
        <w:rPr>
          <w:noProof/>
        </w:rPr>
        <w:fldChar w:fldCharType="end"/>
      </w:r>
      <w:r>
        <w:t xml:space="preserve"> Action to add Highest Scorer</w:t>
      </w:r>
    </w:p>
    <w:p w:rsidR="00AF48F2" w:rsidRDefault="00AF48F2" w:rsidP="00AF48F2"/>
    <w:p w:rsidR="00AF48F2" w:rsidRDefault="00AF48F2" w:rsidP="00AF48F2">
      <w:pPr>
        <w:keepNext/>
      </w:pPr>
      <w:r>
        <w:rPr>
          <w:noProof/>
        </w:rPr>
        <w:lastRenderedPageBreak/>
        <w:drawing>
          <wp:inline distT="0" distB="0" distL="0" distR="0" wp14:anchorId="6BFD5157" wp14:editId="70267947">
            <wp:extent cx="5943600" cy="3330575"/>
            <wp:effectExtent l="0" t="0" r="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tastistics Yellow Card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2</w:t>
      </w:r>
      <w:r w:rsidR="00DF1D3B">
        <w:rPr>
          <w:noProof/>
        </w:rPr>
        <w:fldChar w:fldCharType="end"/>
      </w:r>
      <w:r>
        <w:t xml:space="preserve"> Statistics Table for Yellow Car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FA6FEA9" wp14:editId="5484715C">
            <wp:extent cx="5943600" cy="316801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tastistics Red Car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3</w:t>
      </w:r>
      <w:r w:rsidR="00DF1D3B">
        <w:rPr>
          <w:noProof/>
        </w:rPr>
        <w:fldChar w:fldCharType="end"/>
      </w:r>
      <w:r>
        <w:t xml:space="preserve"> Add Action for Yellow Card</w:t>
      </w:r>
    </w:p>
    <w:p w:rsidR="00AF48F2" w:rsidRDefault="00AF48F2" w:rsidP="00AF48F2"/>
    <w:p w:rsidR="00AF48F2" w:rsidRDefault="00AF48F2" w:rsidP="00AF48F2"/>
    <w:p w:rsidR="00AF48F2" w:rsidRDefault="00AF48F2" w:rsidP="00AF48F2">
      <w:pPr>
        <w:keepNext/>
      </w:pPr>
      <w:r>
        <w:rPr>
          <w:noProof/>
        </w:rPr>
        <w:lastRenderedPageBreak/>
        <w:drawing>
          <wp:inline distT="0" distB="0" distL="0" distR="0" wp14:anchorId="30377E67" wp14:editId="5BF8F5DB">
            <wp:extent cx="5943600" cy="31680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tastistics Red Car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4</w:t>
      </w:r>
      <w:r w:rsidR="00DF1D3B">
        <w:rPr>
          <w:noProof/>
        </w:rPr>
        <w:fldChar w:fldCharType="end"/>
      </w:r>
      <w:r>
        <w:t xml:space="preserve"> </w:t>
      </w:r>
      <w:r w:rsidR="00FB11A4">
        <w:t>Statistics</w:t>
      </w:r>
      <w:r>
        <w:t xml:space="preserve"> for Red Card</w:t>
      </w:r>
    </w:p>
    <w:p w:rsidR="00FB11A4" w:rsidRDefault="00FB11A4" w:rsidP="00FB11A4">
      <w:pPr>
        <w:pStyle w:val="Heading2"/>
        <w:numPr>
          <w:ilvl w:val="1"/>
          <w:numId w:val="2"/>
        </w:numPr>
      </w:pPr>
      <w:r>
        <w:lastRenderedPageBreak/>
        <w:t>For Mobile Application (User)</w:t>
      </w:r>
    </w:p>
    <w:p w:rsidR="00FB11A4" w:rsidRDefault="00FB11A4" w:rsidP="00FB11A4">
      <w:pPr>
        <w:pStyle w:val="Heading3"/>
        <w:numPr>
          <w:ilvl w:val="2"/>
          <w:numId w:val="2"/>
        </w:numPr>
      </w:pPr>
      <w:r>
        <w:t>Splash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3E3A25A8" wp14:editId="57C3740C">
            <wp:extent cx="2257740" cy="4563112"/>
            <wp:effectExtent l="0" t="0" r="9525" b="889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plash Screen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P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5</w:t>
      </w:r>
      <w:r w:rsidR="00DF1D3B">
        <w:rPr>
          <w:noProof/>
        </w:rPr>
        <w:fldChar w:fldCharType="end"/>
      </w:r>
      <w:r>
        <w:t xml:space="preserve"> Splash Screen</w:t>
      </w:r>
    </w:p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News Feed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4034C49E" wp14:editId="4367BFF6">
            <wp:extent cx="4772691" cy="4601217"/>
            <wp:effectExtent l="0" t="0" r="889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News Feed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460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6</w:t>
      </w:r>
      <w:r w:rsidR="00DF1D3B">
        <w:rPr>
          <w:noProof/>
        </w:rPr>
        <w:fldChar w:fldCharType="end"/>
      </w:r>
      <w:r>
        <w:t xml:space="preserve"> News Feed Screen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Fixture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5EB58025" wp14:editId="7401FFBA">
            <wp:extent cx="2362530" cy="4563112"/>
            <wp:effectExtent l="0" t="0" r="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Fixture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7</w:t>
      </w:r>
      <w:r w:rsidR="00DF1D3B">
        <w:rPr>
          <w:noProof/>
        </w:rPr>
        <w:fldChar w:fldCharType="end"/>
      </w:r>
      <w:r>
        <w:t xml:space="preserve"> Fixture Screen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Statistic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11F6C7E3" wp14:editId="435F0EDB">
            <wp:extent cx="4944165" cy="4572638"/>
            <wp:effectExtent l="0" t="0" r="889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tastistic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8</w:t>
      </w:r>
      <w:r w:rsidR="00DF1D3B">
        <w:rPr>
          <w:noProof/>
        </w:rPr>
        <w:fldChar w:fldCharType="end"/>
      </w:r>
      <w:r>
        <w:t xml:space="preserve"> Statistics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Club Profile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1BBAA4D5" wp14:editId="62525086">
            <wp:extent cx="5943600" cy="3500755"/>
            <wp:effectExtent l="0" t="0" r="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lub Profil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19</w:t>
      </w:r>
      <w:r w:rsidR="00DF1D3B">
        <w:rPr>
          <w:noProof/>
        </w:rPr>
        <w:fldChar w:fldCharType="end"/>
      </w:r>
      <w:r>
        <w:t xml:space="preserve"> Club Profile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About U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77986A8C" wp14:editId="2D3C6E01">
            <wp:extent cx="2610214" cy="386769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About U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P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0</w:t>
      </w:r>
      <w:r w:rsidR="00DF1D3B">
        <w:rPr>
          <w:noProof/>
        </w:rPr>
        <w:fldChar w:fldCharType="end"/>
      </w:r>
      <w:r>
        <w:t xml:space="preserve"> About Us Screen</w:t>
      </w:r>
    </w:p>
    <w:p w:rsidR="00FB11A4" w:rsidRPr="00FB11A4" w:rsidRDefault="00FB11A4" w:rsidP="00FB11A4"/>
    <w:p w:rsidR="00FB11A4" w:rsidRP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DE50C7" w:rsidRDefault="00DE50C7" w:rsidP="00DE50C7">
      <w:pPr>
        <w:pStyle w:val="Heading1"/>
        <w:numPr>
          <w:ilvl w:val="0"/>
          <w:numId w:val="2"/>
        </w:numPr>
      </w:pPr>
      <w:r>
        <w:lastRenderedPageBreak/>
        <w:t>UML Diagram</w:t>
      </w:r>
    </w:p>
    <w:p w:rsidR="00540C54" w:rsidRPr="00540C54" w:rsidRDefault="00540C54" w:rsidP="00540C54">
      <w:pPr>
        <w:pStyle w:val="Heading2"/>
        <w:numPr>
          <w:ilvl w:val="1"/>
          <w:numId w:val="2"/>
        </w:numPr>
      </w:pPr>
      <w:r>
        <w:t xml:space="preserve">Use Case </w:t>
      </w:r>
    </w:p>
    <w:p w:rsidR="00FB11A4" w:rsidRDefault="00FB11A4" w:rsidP="00FB11A4">
      <w:pPr>
        <w:keepNext/>
      </w:pPr>
      <w:r>
        <w:object w:dxaOrig="14700" w:dyaOrig="12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9pt;height:403pt" o:ole="">
            <v:imagedata r:id="rId25" o:title=""/>
          </v:shape>
          <o:OLEObject Type="Embed" ProgID="Visio.Drawing.15" ShapeID="_x0000_i1025" DrawAspect="Content" ObjectID="_1638637205" r:id="rId26"/>
        </w:object>
      </w:r>
    </w:p>
    <w:p w:rsidR="00FB11A4" w:rsidRDefault="00FB11A4" w:rsidP="00FB11A4">
      <w:pPr>
        <w:pStyle w:val="Caption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1</w:t>
      </w:r>
      <w:r w:rsidR="00DF1D3B">
        <w:rPr>
          <w:noProof/>
        </w:rPr>
        <w:fldChar w:fldCharType="end"/>
      </w:r>
      <w:r>
        <w:t xml:space="preserve"> Overall Use Case Diagram</w:t>
      </w:r>
    </w:p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1F70BE">
      <w:pPr>
        <w:pStyle w:val="Heading2"/>
        <w:numPr>
          <w:ilvl w:val="2"/>
          <w:numId w:val="2"/>
        </w:numPr>
        <w:spacing w:line="360" w:lineRule="auto"/>
      </w:pPr>
      <w:r>
        <w:lastRenderedPageBreak/>
        <w:t>High Level Description</w:t>
      </w:r>
    </w:p>
    <w:p w:rsidR="00AA234D" w:rsidRPr="00AA234D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Access into Dashboar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AA234D" w:rsidRDefault="00E47587" w:rsidP="001F70BE">
            <w:pPr>
              <w:spacing w:line="360" w:lineRule="auto"/>
            </w:pPr>
            <w:r>
              <w:t>Access to dashboard</w:t>
            </w:r>
          </w:p>
        </w:tc>
      </w:tr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dmin, Editor</w:t>
            </w:r>
          </w:p>
        </w:tc>
      </w:tr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n Actors logs in and get access to the dashboard.</w:t>
            </w:r>
          </w:p>
        </w:tc>
      </w:tr>
    </w:tbl>
    <w:p w:rsidR="00E47587" w:rsidRDefault="00E47587" w:rsidP="001F70BE">
      <w:pPr>
        <w:spacing w:line="360" w:lineRule="auto"/>
      </w:pPr>
    </w:p>
    <w:p w:rsidR="00FB11A4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Adds the Edi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ds the editor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min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n Actor adds the editor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Keeps News in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Keeps News in Feed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The actors adds news in the news feed section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Upload Clubs and Players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pload Clubs and Players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uploads the clubs and player details.</w:t>
            </w:r>
          </w:p>
        </w:tc>
      </w:tr>
    </w:tbl>
    <w:p w:rsidR="00E47587" w:rsidRDefault="00E47587" w:rsidP="001F70BE">
      <w:pPr>
        <w:pStyle w:val="Heading3"/>
        <w:spacing w:line="360" w:lineRule="auto"/>
      </w:pPr>
    </w:p>
    <w:p w:rsidR="001F70BE" w:rsidRDefault="001F70BE" w:rsidP="001F70BE"/>
    <w:p w:rsidR="001F70BE" w:rsidRPr="001F70BE" w:rsidRDefault="001F70BE" w:rsidP="001F70BE"/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lastRenderedPageBreak/>
        <w:t>Records the Statistic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Record the Statistic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records the statistics of the games.</w:t>
            </w:r>
          </w:p>
        </w:tc>
      </w:tr>
    </w:tbl>
    <w:p w:rsidR="003A5942" w:rsidRDefault="003A5942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Update the Fixture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pdate the Fixture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updates the fixtures of the match</w:t>
            </w:r>
          </w:p>
        </w:tc>
      </w:tr>
    </w:tbl>
    <w:p w:rsidR="003C6D41" w:rsidRDefault="003C6D41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Reads the new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Reads the new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 xml:space="preserve">The user reads the news </w:t>
            </w:r>
            <w:r w:rsidR="001F70BE">
              <w:t>about the</w:t>
            </w:r>
            <w:r>
              <w:t xml:space="preserve"> tournament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Get Club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Get Club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user get the information of the Football Club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Gets Player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rPr>
          <w:trHeight w:val="152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Gets Player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user gets brief detail of the players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Views Statistic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Views the Statistic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n user views the statistics of the tournament.</w:t>
            </w:r>
          </w:p>
        </w:tc>
      </w:tr>
    </w:tbl>
    <w:p w:rsidR="003C6D41" w:rsidRDefault="003C6D41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Knows the fixture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7643E1" w:rsidTr="00DF1D3B"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7643E1" w:rsidRDefault="003A5942" w:rsidP="001F70BE">
            <w:pPr>
              <w:spacing w:line="360" w:lineRule="auto"/>
            </w:pPr>
            <w:r>
              <w:t>Knows the fixtures</w:t>
            </w:r>
          </w:p>
        </w:tc>
      </w:tr>
      <w:tr w:rsidR="007643E1" w:rsidTr="00DF1D3B"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7643E1" w:rsidRDefault="007643E1" w:rsidP="001F70BE">
            <w:pPr>
              <w:spacing w:line="360" w:lineRule="auto"/>
            </w:pPr>
            <w:r>
              <w:t>User</w:t>
            </w:r>
          </w:p>
        </w:tc>
      </w:tr>
      <w:tr w:rsidR="007643E1" w:rsidTr="00DF1D3B">
        <w:trPr>
          <w:trHeight w:val="70"/>
        </w:trPr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7643E1" w:rsidRDefault="007643E1" w:rsidP="001F70BE">
            <w:pPr>
              <w:spacing w:line="360" w:lineRule="auto"/>
            </w:pPr>
            <w:r>
              <w:t>An user get information about the fixtures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E47587" w:rsidP="001F70BE">
      <w:pPr>
        <w:spacing w:line="360" w:lineRule="auto"/>
      </w:pPr>
    </w:p>
    <w:p w:rsidR="00FB11A4" w:rsidRDefault="00FB11A4" w:rsidP="001F70BE">
      <w:pPr>
        <w:spacing w:line="360" w:lineRule="auto"/>
      </w:pPr>
    </w:p>
    <w:p w:rsidR="00FB11A4" w:rsidRDefault="00FB11A4" w:rsidP="001F70BE">
      <w:pPr>
        <w:spacing w:line="360" w:lineRule="auto"/>
      </w:pPr>
    </w:p>
    <w:p w:rsidR="00540C54" w:rsidRDefault="00540C54" w:rsidP="001F70BE">
      <w:pPr>
        <w:spacing w:line="360" w:lineRule="auto"/>
      </w:pPr>
    </w:p>
    <w:p w:rsidR="00416670" w:rsidRDefault="00416670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bookmarkStart w:id="0" w:name="_GoBack"/>
      <w:r>
        <w:lastRenderedPageBreak/>
        <w:t>For Web(Admin/Editor)</w:t>
      </w:r>
    </w:p>
    <w:p w:rsidR="00540C54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t>Use Case of News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Keep News in Feed</w:t>
            </w:r>
          </w:p>
        </w:tc>
      </w:tr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Editor, Admin</w:t>
            </w:r>
          </w:p>
        </w:tc>
      </w:tr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7B3799" w:rsidRDefault="00BA46DA" w:rsidP="001F70BE">
            <w:pPr>
              <w:spacing w:line="360" w:lineRule="auto"/>
            </w:pPr>
            <w:r>
              <w:t xml:space="preserve">The actors </w:t>
            </w:r>
            <w:r w:rsidR="00CA24BC">
              <w:t>keep the news in the news feed section. He/she can add, edit and delete the news.</w:t>
            </w:r>
          </w:p>
        </w:tc>
      </w:tr>
    </w:tbl>
    <w:p w:rsidR="007B3799" w:rsidRPr="007B3799" w:rsidRDefault="007B3799" w:rsidP="001F70BE">
      <w:pPr>
        <w:spacing w:line="360" w:lineRule="auto"/>
      </w:pPr>
    </w:p>
    <w:p w:rsidR="009678A1" w:rsidRDefault="009678A1" w:rsidP="001F70BE">
      <w:pPr>
        <w:keepNext/>
        <w:spacing w:line="360" w:lineRule="auto"/>
      </w:pPr>
      <w:r>
        <w:object w:dxaOrig="14236" w:dyaOrig="6030">
          <v:shape id="_x0000_i1026" type="#_x0000_t75" style="width:467.55pt;height:198.25pt" o:ole="">
            <v:imagedata r:id="rId27" o:title=""/>
          </v:shape>
          <o:OLEObject Type="Embed" ProgID="Visio.Drawing.15" ShapeID="_x0000_i1026" DrawAspect="Content" ObjectID="_1638637206" r:id="rId28"/>
        </w:object>
      </w:r>
    </w:p>
    <w:p w:rsidR="00CA24BC" w:rsidRPr="00CA24BC" w:rsidRDefault="009678A1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2</w:t>
      </w:r>
      <w:r w:rsidR="00DF1D3B">
        <w:rPr>
          <w:noProof/>
        </w:rPr>
        <w:fldChar w:fldCharType="end"/>
      </w:r>
      <w:r>
        <w:t xml:space="preserve"> Add News</w:t>
      </w:r>
    </w:p>
    <w:p w:rsidR="009678A1" w:rsidRDefault="009678A1" w:rsidP="001F70BE">
      <w:pPr>
        <w:keepNext/>
        <w:spacing w:line="360" w:lineRule="auto"/>
      </w:pPr>
      <w:r>
        <w:object w:dxaOrig="14775" w:dyaOrig="6030">
          <v:shape id="_x0000_i1027" type="#_x0000_t75" style="width:468.45pt;height:190.75pt" o:ole="">
            <v:imagedata r:id="rId29" o:title=""/>
          </v:shape>
          <o:OLEObject Type="Embed" ProgID="Visio.Drawing.15" ShapeID="_x0000_i1027" DrawAspect="Content" ObjectID="_1638637207" r:id="rId30"/>
        </w:object>
      </w:r>
    </w:p>
    <w:p w:rsidR="009678A1" w:rsidRDefault="009678A1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3</w:t>
      </w:r>
      <w:r w:rsidR="00DF1D3B">
        <w:rPr>
          <w:noProof/>
        </w:rPr>
        <w:fldChar w:fldCharType="end"/>
      </w:r>
      <w:r>
        <w:t xml:space="preserve"> Edit News</w:t>
      </w:r>
    </w:p>
    <w:p w:rsidR="009678A1" w:rsidRDefault="009678A1" w:rsidP="001F70BE">
      <w:pPr>
        <w:spacing w:line="360" w:lineRule="auto"/>
      </w:pPr>
    </w:p>
    <w:p w:rsidR="00C95BCF" w:rsidRDefault="009678A1" w:rsidP="001F70BE">
      <w:pPr>
        <w:pStyle w:val="Caption"/>
        <w:spacing w:line="360" w:lineRule="auto"/>
      </w:pPr>
      <w:r>
        <w:object w:dxaOrig="14236" w:dyaOrig="6166">
          <v:shape id="_x0000_i1028" type="#_x0000_t75" style="width:467.55pt;height:202.9pt" o:ole="">
            <v:imagedata r:id="rId31" o:title=""/>
          </v:shape>
          <o:OLEObject Type="Embed" ProgID="Visio.Drawing.15" ShapeID="_x0000_i1028" DrawAspect="Content" ObjectID="_1638637208" r:id="rId32"/>
        </w:object>
      </w: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4</w:t>
      </w:r>
      <w:r w:rsidR="00DF1D3B">
        <w:rPr>
          <w:noProof/>
        </w:rPr>
        <w:fldChar w:fldCharType="end"/>
      </w:r>
      <w:r>
        <w:t xml:space="preserve"> Delete the News</w:t>
      </w:r>
    </w:p>
    <w:p w:rsidR="007728FE" w:rsidRDefault="007728FE" w:rsidP="007728FE"/>
    <w:p w:rsidR="007728FE" w:rsidRDefault="007728FE" w:rsidP="007728FE"/>
    <w:p w:rsidR="007728FE" w:rsidRPr="007728FE" w:rsidRDefault="007728FE" w:rsidP="007728FE"/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lastRenderedPageBreak/>
        <w:t>Use Case of Fixtur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093C5F" w:rsidTr="00DF1D3B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093C5F" w:rsidRDefault="00B222D3" w:rsidP="001F70BE">
            <w:pPr>
              <w:spacing w:line="360" w:lineRule="auto"/>
            </w:pPr>
            <w:r>
              <w:t>Update the fixtures</w:t>
            </w:r>
          </w:p>
        </w:tc>
      </w:tr>
      <w:tr w:rsidR="00093C5F" w:rsidTr="00DF1D3B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Editor, Admin</w:t>
            </w:r>
          </w:p>
        </w:tc>
      </w:tr>
      <w:tr w:rsidR="00093C5F" w:rsidTr="00DF1D3B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 xml:space="preserve">The actors </w:t>
            </w:r>
            <w:r w:rsidR="00B222D3">
              <w:t xml:space="preserve">have permission to update the fixture of the matches. </w:t>
            </w:r>
          </w:p>
        </w:tc>
      </w:tr>
    </w:tbl>
    <w:p w:rsidR="00093C5F" w:rsidRPr="00093C5F" w:rsidRDefault="00093C5F" w:rsidP="001F70BE">
      <w:pPr>
        <w:spacing w:line="360" w:lineRule="auto"/>
      </w:pPr>
    </w:p>
    <w:p w:rsidR="005441DA" w:rsidRDefault="00C95BCF" w:rsidP="001F70BE">
      <w:pPr>
        <w:keepNext/>
        <w:spacing w:line="360" w:lineRule="auto"/>
      </w:pPr>
      <w:r w:rsidRPr="005441DA">
        <w:object w:dxaOrig="14236" w:dyaOrig="6030">
          <v:shape id="_x0000_i1029" type="#_x0000_t75" style="width:467.55pt;height:198.25pt" o:ole="">
            <v:imagedata r:id="rId33" o:title=""/>
          </v:shape>
          <o:OLEObject Type="Embed" ProgID="Visio.Drawing.15" ShapeID="_x0000_i1029" DrawAspect="Content" ObjectID="_1638637209" r:id="rId34"/>
        </w:object>
      </w:r>
    </w:p>
    <w:p w:rsidR="005441DA" w:rsidRPr="005441DA" w:rsidRDefault="005441DA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5</w:t>
      </w:r>
      <w:r w:rsidR="00DF1D3B">
        <w:rPr>
          <w:noProof/>
        </w:rPr>
        <w:fldChar w:fldCharType="end"/>
      </w:r>
      <w:r>
        <w:t xml:space="preserve"> Add Fixtures</w:t>
      </w:r>
    </w:p>
    <w:p w:rsidR="005441DA" w:rsidRDefault="005441DA" w:rsidP="001F70BE">
      <w:pPr>
        <w:keepNext/>
        <w:spacing w:line="360" w:lineRule="auto"/>
      </w:pPr>
      <w:r>
        <w:object w:dxaOrig="14596" w:dyaOrig="6030">
          <v:shape id="_x0000_i1030" type="#_x0000_t75" style="width:467.55pt;height:193.55pt" o:ole="">
            <v:imagedata r:id="rId35" o:title=""/>
          </v:shape>
          <o:OLEObject Type="Embed" ProgID="Visio.Drawing.15" ShapeID="_x0000_i1030" DrawAspect="Content" ObjectID="_1638637210" r:id="rId36"/>
        </w:object>
      </w:r>
    </w:p>
    <w:p w:rsidR="005441DA" w:rsidRDefault="005441DA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6</w:t>
      </w:r>
      <w:r w:rsidR="00DF1D3B">
        <w:rPr>
          <w:noProof/>
        </w:rPr>
        <w:fldChar w:fldCharType="end"/>
      </w:r>
      <w:r>
        <w:t xml:space="preserve"> Edit the fixtures</w:t>
      </w:r>
    </w:p>
    <w:p w:rsidR="005441DA" w:rsidRDefault="005441DA" w:rsidP="001F70BE">
      <w:pPr>
        <w:keepNext/>
        <w:spacing w:line="360" w:lineRule="auto"/>
      </w:pPr>
      <w:r>
        <w:object w:dxaOrig="14236" w:dyaOrig="6166">
          <v:shape id="_x0000_i1031" type="#_x0000_t75" style="width:467.55pt;height:202.9pt" o:ole="">
            <v:imagedata r:id="rId37" o:title=""/>
          </v:shape>
          <o:OLEObject Type="Embed" ProgID="Visio.Drawing.15" ShapeID="_x0000_i1031" DrawAspect="Content" ObjectID="_1638637211" r:id="rId38"/>
        </w:object>
      </w:r>
    </w:p>
    <w:p w:rsidR="00B222D3" w:rsidRDefault="005441DA" w:rsidP="007E6732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7</w:t>
      </w:r>
      <w:r w:rsidR="00DF1D3B">
        <w:rPr>
          <w:noProof/>
        </w:rPr>
        <w:fldChar w:fldCharType="end"/>
      </w:r>
      <w:r>
        <w:t xml:space="preserve"> Delete the Fixture</w:t>
      </w:r>
    </w:p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Default="00DF1D3B" w:rsidP="00DF1D3B"/>
    <w:p w:rsidR="00DF1D3B" w:rsidRPr="00DF1D3B" w:rsidRDefault="00DF1D3B" w:rsidP="00DF1D3B"/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lastRenderedPageBreak/>
        <w:t>Use Case of Club Detai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Editor, Admin</w:t>
            </w:r>
          </w:p>
        </w:tc>
      </w:tr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The actors have right to upload the club detail. Similarly, he/she can edit as well delete the detail if require.</w:t>
            </w:r>
          </w:p>
        </w:tc>
      </w:tr>
    </w:tbl>
    <w:p w:rsidR="00B222D3" w:rsidRPr="00B222D3" w:rsidRDefault="00B222D3" w:rsidP="001F70BE">
      <w:pPr>
        <w:spacing w:line="360" w:lineRule="auto"/>
      </w:pPr>
    </w:p>
    <w:p w:rsidR="00F85C9D" w:rsidRDefault="00E07C6C" w:rsidP="001F70BE">
      <w:pPr>
        <w:keepNext/>
        <w:spacing w:line="360" w:lineRule="auto"/>
      </w:pPr>
      <w:r>
        <w:object w:dxaOrig="14236" w:dyaOrig="6030">
          <v:shape id="_x0000_i1032" type="#_x0000_t75" style="width:467.55pt;height:198.25pt" o:ole="">
            <v:imagedata r:id="rId39" o:title=""/>
          </v:shape>
          <o:OLEObject Type="Embed" ProgID="Visio.Drawing.15" ShapeID="_x0000_i1032" DrawAspect="Content" ObjectID="_1638637212" r:id="rId40"/>
        </w:object>
      </w:r>
    </w:p>
    <w:p w:rsidR="00125CA3" w:rsidRDefault="00F85C9D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8</w:t>
      </w:r>
      <w:r w:rsidR="00DF1D3B">
        <w:rPr>
          <w:noProof/>
        </w:rPr>
        <w:fldChar w:fldCharType="end"/>
      </w:r>
      <w:r>
        <w:t xml:space="preserve"> Add Club Detail</w:t>
      </w:r>
    </w:p>
    <w:p w:rsidR="00F85C9D" w:rsidRDefault="00F85C9D" w:rsidP="001F70BE">
      <w:pPr>
        <w:keepNext/>
        <w:spacing w:line="360" w:lineRule="auto"/>
      </w:pPr>
      <w:r>
        <w:object w:dxaOrig="14775" w:dyaOrig="6030">
          <v:shape id="_x0000_i1033" type="#_x0000_t75" style="width:468.45pt;height:190.75pt" o:ole="">
            <v:imagedata r:id="rId41" o:title=""/>
          </v:shape>
          <o:OLEObject Type="Embed" ProgID="Visio.Drawing.15" ShapeID="_x0000_i1033" DrawAspect="Content" ObjectID="_1638637213" r:id="rId42"/>
        </w:object>
      </w:r>
    </w:p>
    <w:p w:rsidR="00F85C9D" w:rsidRDefault="00F85C9D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29</w:t>
      </w:r>
      <w:r w:rsidR="00DF1D3B">
        <w:rPr>
          <w:noProof/>
        </w:rPr>
        <w:fldChar w:fldCharType="end"/>
      </w:r>
      <w:r>
        <w:t xml:space="preserve"> Edit Club Detail</w:t>
      </w:r>
    </w:p>
    <w:p w:rsidR="00F85C9D" w:rsidRDefault="00F85C9D" w:rsidP="001F70BE">
      <w:pPr>
        <w:keepNext/>
        <w:spacing w:line="360" w:lineRule="auto"/>
      </w:pPr>
      <w:r>
        <w:object w:dxaOrig="14236" w:dyaOrig="6166">
          <v:shape id="_x0000_i1034" type="#_x0000_t75" style="width:467.55pt;height:202.9pt" o:ole="">
            <v:imagedata r:id="rId43" o:title=""/>
          </v:shape>
          <o:OLEObject Type="Embed" ProgID="Visio.Drawing.15" ShapeID="_x0000_i1034" DrawAspect="Content" ObjectID="_1638637214" r:id="rId44"/>
        </w:object>
      </w:r>
    </w:p>
    <w:p w:rsidR="005441DA" w:rsidRDefault="00F85C9D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0</w:t>
      </w:r>
      <w:r w:rsidR="00DF1D3B">
        <w:rPr>
          <w:noProof/>
        </w:rPr>
        <w:fldChar w:fldCharType="end"/>
      </w:r>
      <w:r>
        <w:t xml:space="preserve"> Delete Club Detail</w:t>
      </w:r>
    </w:p>
    <w:p w:rsidR="009429B9" w:rsidRDefault="009429B9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Pr="009429B9" w:rsidRDefault="000C3B64" w:rsidP="001F70BE">
      <w:pPr>
        <w:spacing w:line="360" w:lineRule="auto"/>
      </w:pPr>
    </w:p>
    <w:p w:rsidR="006C672D" w:rsidRDefault="00125CA3" w:rsidP="007E6732">
      <w:pPr>
        <w:pStyle w:val="Heading3"/>
        <w:numPr>
          <w:ilvl w:val="2"/>
          <w:numId w:val="15"/>
        </w:numPr>
        <w:spacing w:line="360" w:lineRule="auto"/>
      </w:pPr>
      <w:r>
        <w:t>Use Case of Player Detai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Editor, Admin</w:t>
            </w:r>
          </w:p>
        </w:tc>
      </w:tr>
      <w:tr w:rsidR="00B222D3" w:rsidTr="00DF1D3B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The actors have right to upload the player detail. Similarly, he/she can edit as well delete the detail if require.</w:t>
            </w:r>
          </w:p>
        </w:tc>
      </w:tr>
    </w:tbl>
    <w:p w:rsidR="00125CA3" w:rsidRPr="00125CA3" w:rsidRDefault="00125CA3" w:rsidP="001F70BE">
      <w:pPr>
        <w:spacing w:line="360" w:lineRule="auto"/>
      </w:pPr>
    </w:p>
    <w:p w:rsidR="00125CA3" w:rsidRDefault="00125CA3" w:rsidP="001F70BE">
      <w:pPr>
        <w:pStyle w:val="Caption"/>
        <w:spacing w:line="360" w:lineRule="auto"/>
      </w:pPr>
      <w:r>
        <w:object w:dxaOrig="11911" w:dyaOrig="6030">
          <v:shape id="_x0000_i1035" type="#_x0000_t75" style="width:467.55pt;height:236.55pt" o:ole="">
            <v:imagedata r:id="rId45" o:title=""/>
          </v:shape>
          <o:OLEObject Type="Embed" ProgID="Visio.Drawing.15" ShapeID="_x0000_i1035" DrawAspect="Content" ObjectID="_1638637215" r:id="rId46"/>
        </w:object>
      </w: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1</w:t>
      </w:r>
      <w:r w:rsidR="00DF1D3B">
        <w:rPr>
          <w:noProof/>
        </w:rPr>
        <w:fldChar w:fldCharType="end"/>
      </w:r>
      <w:r>
        <w:t xml:space="preserve"> Use Case of Add Player Detail</w:t>
      </w:r>
    </w:p>
    <w:p w:rsidR="00125CA3" w:rsidRDefault="00125CA3" w:rsidP="001F70BE">
      <w:pPr>
        <w:spacing w:line="360" w:lineRule="auto"/>
      </w:pPr>
    </w:p>
    <w:p w:rsidR="00125CA3" w:rsidRDefault="00125CA3" w:rsidP="001F70BE">
      <w:pPr>
        <w:keepNext/>
        <w:spacing w:line="360" w:lineRule="auto"/>
      </w:pPr>
      <w:r>
        <w:object w:dxaOrig="14416" w:dyaOrig="6030">
          <v:shape id="_x0000_i1036" type="#_x0000_t75" style="width:467.55pt;height:195.45pt" o:ole="">
            <v:imagedata r:id="rId47" o:title=""/>
          </v:shape>
          <o:OLEObject Type="Embed" ProgID="Visio.Drawing.15" ShapeID="_x0000_i1036" DrawAspect="Content" ObjectID="_1638637216" r:id="rId48"/>
        </w:object>
      </w:r>
    </w:p>
    <w:p w:rsidR="00125CA3" w:rsidRDefault="00125CA3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2</w:t>
      </w:r>
      <w:r w:rsidR="00DF1D3B">
        <w:rPr>
          <w:noProof/>
        </w:rPr>
        <w:fldChar w:fldCharType="end"/>
      </w:r>
      <w:r>
        <w:t xml:space="preserve"> Use Case of Edit Player Detail</w:t>
      </w:r>
    </w:p>
    <w:p w:rsidR="00C95BCF" w:rsidRDefault="00C95BCF" w:rsidP="001F70BE">
      <w:pPr>
        <w:pStyle w:val="Caption"/>
        <w:spacing w:line="360" w:lineRule="auto"/>
      </w:pPr>
      <w:r>
        <w:object w:dxaOrig="13111" w:dyaOrig="6166">
          <v:shape id="_x0000_i1037" type="#_x0000_t75" style="width:467.55pt;height:219.75pt" o:ole="">
            <v:imagedata r:id="rId49" o:title=""/>
          </v:shape>
          <o:OLEObject Type="Embed" ProgID="Visio.Drawing.15" ShapeID="_x0000_i1037" DrawAspect="Content" ObjectID="_1638637217" r:id="rId50"/>
        </w:object>
      </w: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3</w:t>
      </w:r>
      <w:r w:rsidR="00DF1D3B">
        <w:rPr>
          <w:noProof/>
        </w:rPr>
        <w:fldChar w:fldCharType="end"/>
      </w:r>
      <w:r>
        <w:t xml:space="preserve"> Delete Player Detail</w:t>
      </w:r>
    </w:p>
    <w:p w:rsidR="00C95BCF" w:rsidRDefault="00C95BCF" w:rsidP="001F70BE">
      <w:pPr>
        <w:spacing w:line="360" w:lineRule="auto"/>
      </w:pPr>
    </w:p>
    <w:p w:rsidR="00BF3E64" w:rsidRDefault="00BF3E64" w:rsidP="001F70BE">
      <w:pPr>
        <w:spacing w:line="360" w:lineRule="auto"/>
      </w:pPr>
    </w:p>
    <w:p w:rsidR="00BF3E64" w:rsidRDefault="00BF3E64" w:rsidP="001F70BE">
      <w:pPr>
        <w:spacing w:line="360" w:lineRule="auto"/>
      </w:pPr>
    </w:p>
    <w:p w:rsidR="00BF3E64" w:rsidRPr="00C95BCF" w:rsidRDefault="00BF3E64" w:rsidP="001F70BE">
      <w:pPr>
        <w:spacing w:line="360" w:lineRule="auto"/>
      </w:pPr>
    </w:p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t xml:space="preserve">Use Case of </w:t>
      </w:r>
      <w:r w:rsidR="00125CA3">
        <w:t>Stat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993E82" w:rsidTr="00DF1D3B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993E82" w:rsidTr="00DF1D3B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Editor, Admin</w:t>
            </w:r>
          </w:p>
        </w:tc>
      </w:tr>
      <w:tr w:rsidR="00993E82" w:rsidTr="00DF1D3B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The actors have an ability to record the statistics of the matches.</w:t>
            </w:r>
          </w:p>
        </w:tc>
      </w:tr>
    </w:tbl>
    <w:p w:rsidR="00993E82" w:rsidRPr="00993E82" w:rsidRDefault="00993E82" w:rsidP="001F70BE">
      <w:pPr>
        <w:spacing w:line="360" w:lineRule="auto"/>
      </w:pPr>
    </w:p>
    <w:p w:rsidR="00BF3E64" w:rsidRDefault="00BF3E64" w:rsidP="001F70BE">
      <w:pPr>
        <w:keepNext/>
        <w:spacing w:line="360" w:lineRule="auto"/>
      </w:pPr>
      <w:r>
        <w:object w:dxaOrig="14236" w:dyaOrig="6030">
          <v:shape id="_x0000_i1038" type="#_x0000_t75" style="width:467.55pt;height:198.25pt" o:ole="">
            <v:imagedata r:id="rId51" o:title=""/>
          </v:shape>
          <o:OLEObject Type="Embed" ProgID="Visio.Drawing.15" ShapeID="_x0000_i1038" DrawAspect="Content" ObjectID="_1638637218" r:id="rId52"/>
        </w:object>
      </w:r>
    </w:p>
    <w:p w:rsidR="00BF3E64" w:rsidRDefault="00BF3E64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4</w:t>
      </w:r>
      <w:r w:rsidR="00DF1D3B">
        <w:rPr>
          <w:noProof/>
        </w:rPr>
        <w:fldChar w:fldCharType="end"/>
      </w:r>
      <w:r>
        <w:t xml:space="preserve"> Add Statistics</w:t>
      </w:r>
    </w:p>
    <w:p w:rsidR="00BF3E64" w:rsidRDefault="00BF3E64" w:rsidP="001F70BE">
      <w:pPr>
        <w:keepNext/>
        <w:spacing w:line="360" w:lineRule="auto"/>
      </w:pPr>
      <w:r>
        <w:object w:dxaOrig="14596" w:dyaOrig="6030">
          <v:shape id="_x0000_i1039" type="#_x0000_t75" style="width:467.55pt;height:193.55pt" o:ole="">
            <v:imagedata r:id="rId53" o:title=""/>
          </v:shape>
          <o:OLEObject Type="Embed" ProgID="Visio.Drawing.15" ShapeID="_x0000_i1039" DrawAspect="Content" ObjectID="_1638637219" r:id="rId54"/>
        </w:object>
      </w:r>
    </w:p>
    <w:p w:rsidR="00BF3E64" w:rsidRDefault="00BF3E64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5</w:t>
      </w:r>
      <w:r w:rsidR="00DF1D3B">
        <w:rPr>
          <w:noProof/>
        </w:rPr>
        <w:fldChar w:fldCharType="end"/>
      </w:r>
      <w:r>
        <w:t xml:space="preserve"> Edit Statistics</w:t>
      </w:r>
    </w:p>
    <w:p w:rsidR="00BF3E64" w:rsidRDefault="00BF3E64" w:rsidP="001F70BE">
      <w:pPr>
        <w:keepNext/>
        <w:spacing w:line="360" w:lineRule="auto"/>
      </w:pPr>
    </w:p>
    <w:p w:rsidR="00DE50C7" w:rsidRDefault="00DE50C7" w:rsidP="001F70BE">
      <w:pPr>
        <w:pStyle w:val="Caption"/>
        <w:spacing w:line="360" w:lineRule="auto"/>
      </w:pPr>
    </w:p>
    <w:p w:rsidR="00EA1DD6" w:rsidRDefault="00EA1DD6" w:rsidP="001F70BE">
      <w:pPr>
        <w:spacing w:line="360" w:lineRule="auto"/>
      </w:pPr>
    </w:p>
    <w:p w:rsidR="00EA1DD6" w:rsidRDefault="00EA1DD6" w:rsidP="001F70BE">
      <w:pPr>
        <w:keepNext/>
        <w:spacing w:line="360" w:lineRule="auto"/>
      </w:pPr>
      <w:r>
        <w:object w:dxaOrig="14236" w:dyaOrig="6166">
          <v:shape id="_x0000_i1040" type="#_x0000_t75" style="width:467.55pt;height:202.9pt" o:ole="">
            <v:imagedata r:id="rId55" o:title=""/>
          </v:shape>
          <o:OLEObject Type="Embed" ProgID="Visio.Drawing.15" ShapeID="_x0000_i1040" DrawAspect="Content" ObjectID="_1638637220" r:id="rId56"/>
        </w:object>
      </w:r>
    </w:p>
    <w:p w:rsidR="00EA1DD6" w:rsidRDefault="00EA1DD6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6</w:t>
      </w:r>
      <w:r w:rsidR="00DF1D3B">
        <w:rPr>
          <w:noProof/>
        </w:rPr>
        <w:fldChar w:fldCharType="end"/>
      </w:r>
      <w:r>
        <w:t xml:space="preserve"> Delete Statistics</w:t>
      </w:r>
    </w:p>
    <w:p w:rsidR="004035B7" w:rsidRDefault="004035B7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r>
        <w:t>For Mobile (User)</w:t>
      </w:r>
    </w:p>
    <w:p w:rsidR="008F71CF" w:rsidRDefault="004A7186" w:rsidP="001F70BE">
      <w:pPr>
        <w:pStyle w:val="Heading3"/>
        <w:spacing w:line="360" w:lineRule="auto"/>
      </w:pPr>
      <w:r>
        <w:t>3.2.6</w:t>
      </w:r>
      <w:r w:rsidR="008F71CF">
        <w:t>.  Use Case of News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CE7304" w:rsidTr="00DF1D3B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Reads the News in Feed</w:t>
            </w:r>
          </w:p>
        </w:tc>
      </w:tr>
      <w:tr w:rsidR="00CE7304" w:rsidTr="00DF1D3B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User</w:t>
            </w:r>
          </w:p>
        </w:tc>
      </w:tr>
      <w:tr w:rsidR="00CE7304" w:rsidTr="00DF1D3B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The actors view the news tittle and images as well as can read the news.</w:t>
            </w:r>
          </w:p>
        </w:tc>
      </w:tr>
    </w:tbl>
    <w:p w:rsidR="00CE7304" w:rsidRPr="00CE7304" w:rsidRDefault="00CE7304" w:rsidP="001F70BE">
      <w:pPr>
        <w:spacing w:line="360" w:lineRule="auto"/>
      </w:pPr>
    </w:p>
    <w:p w:rsidR="008F71CF" w:rsidRDefault="008F71CF" w:rsidP="001F70BE">
      <w:pPr>
        <w:keepNext/>
        <w:spacing w:line="360" w:lineRule="auto"/>
      </w:pPr>
      <w:r>
        <w:object w:dxaOrig="9811" w:dyaOrig="6030">
          <v:shape id="_x0000_i1041" type="#_x0000_t75" style="width:467.55pt;height:4in" o:ole="">
            <v:imagedata r:id="rId57" o:title=""/>
          </v:shape>
          <o:OLEObject Type="Embed" ProgID="Visio.Drawing.15" ShapeID="_x0000_i1041" DrawAspect="Content" ObjectID="_1638637221" r:id="rId58"/>
        </w:object>
      </w:r>
    </w:p>
    <w:p w:rsidR="00A538AD" w:rsidRDefault="008F71CF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7</w:t>
      </w:r>
      <w:r w:rsidR="00DF1D3B">
        <w:rPr>
          <w:noProof/>
        </w:rPr>
        <w:fldChar w:fldCharType="end"/>
      </w:r>
      <w:r>
        <w:t xml:space="preserve"> Use Case of News Feed</w:t>
      </w:r>
    </w:p>
    <w:p w:rsidR="009235AA" w:rsidRDefault="009235AA" w:rsidP="001F70BE">
      <w:pPr>
        <w:spacing w:line="360" w:lineRule="auto"/>
      </w:pPr>
    </w:p>
    <w:p w:rsidR="009235AA" w:rsidRDefault="009235AA" w:rsidP="001F70BE">
      <w:pPr>
        <w:spacing w:line="360" w:lineRule="auto"/>
      </w:pPr>
    </w:p>
    <w:p w:rsidR="009235AA" w:rsidRPr="009235AA" w:rsidRDefault="009235AA" w:rsidP="001F70BE">
      <w:pPr>
        <w:spacing w:line="360" w:lineRule="auto"/>
      </w:pPr>
    </w:p>
    <w:p w:rsidR="008F71CF" w:rsidRDefault="004D2464" w:rsidP="001F70BE">
      <w:pPr>
        <w:pStyle w:val="Heading3"/>
        <w:spacing w:line="360" w:lineRule="auto"/>
      </w:pPr>
      <w:r>
        <w:t>3.2.7</w:t>
      </w:r>
      <w:r w:rsidR="008F71CF">
        <w:t>. Use Case of Fixtur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471C0F" w:rsidTr="00DF1D3B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Knows the Fixtures</w:t>
            </w:r>
          </w:p>
        </w:tc>
      </w:tr>
      <w:tr w:rsidR="00471C0F" w:rsidTr="00DF1D3B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User</w:t>
            </w:r>
          </w:p>
        </w:tc>
      </w:tr>
      <w:tr w:rsidR="00471C0F" w:rsidTr="00DF1D3B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The actors can know the fixture of the match of tournament.</w:t>
            </w:r>
          </w:p>
        </w:tc>
      </w:tr>
    </w:tbl>
    <w:p w:rsidR="00471C0F" w:rsidRPr="00471C0F" w:rsidRDefault="00471C0F" w:rsidP="001F70BE">
      <w:pPr>
        <w:spacing w:line="360" w:lineRule="auto"/>
      </w:pPr>
    </w:p>
    <w:p w:rsidR="00A538AD" w:rsidRDefault="00A538AD" w:rsidP="001F70BE">
      <w:pPr>
        <w:keepNext/>
        <w:spacing w:line="360" w:lineRule="auto"/>
      </w:pPr>
      <w:r>
        <w:object w:dxaOrig="9811" w:dyaOrig="6030">
          <v:shape id="_x0000_i1042" type="#_x0000_t75" style="width:467.55pt;height:4in" o:ole="">
            <v:imagedata r:id="rId59" o:title=""/>
          </v:shape>
          <o:OLEObject Type="Embed" ProgID="Visio.Drawing.15" ShapeID="_x0000_i1042" DrawAspect="Content" ObjectID="_1638637222" r:id="rId60"/>
        </w:object>
      </w:r>
    </w:p>
    <w:p w:rsidR="00A538AD" w:rsidRDefault="00A538AD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8</w:t>
      </w:r>
      <w:r w:rsidR="00DF1D3B">
        <w:rPr>
          <w:noProof/>
        </w:rPr>
        <w:fldChar w:fldCharType="end"/>
      </w:r>
      <w:r>
        <w:t xml:space="preserve"> Use Case of Fixtures</w:t>
      </w:r>
    </w:p>
    <w:p w:rsidR="00A538AD" w:rsidRDefault="00A538AD" w:rsidP="001F70BE">
      <w:pPr>
        <w:spacing w:line="360" w:lineRule="auto"/>
      </w:pPr>
    </w:p>
    <w:p w:rsidR="00375DB5" w:rsidRDefault="00375DB5" w:rsidP="001F70BE">
      <w:pPr>
        <w:spacing w:line="360" w:lineRule="auto"/>
      </w:pPr>
    </w:p>
    <w:p w:rsidR="003B013C" w:rsidRPr="00A538AD" w:rsidRDefault="003B013C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r>
        <w:t>3</w:t>
      </w:r>
      <w:r w:rsidR="0096716E">
        <w:t>.2.8</w:t>
      </w:r>
      <w:r>
        <w:t>. Use Case of Stat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9235AA" w:rsidTr="00DF1D3B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9235AA" w:rsidRDefault="00434D98" w:rsidP="001F70BE">
            <w:pPr>
              <w:spacing w:line="360" w:lineRule="auto"/>
            </w:pPr>
            <w:r>
              <w:t>Views Statistics</w:t>
            </w:r>
          </w:p>
        </w:tc>
      </w:tr>
      <w:tr w:rsidR="009235AA" w:rsidTr="00DF1D3B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9235AA" w:rsidRDefault="00434D98" w:rsidP="001F70BE">
            <w:pPr>
              <w:spacing w:line="360" w:lineRule="auto"/>
            </w:pPr>
            <w:r>
              <w:t>User</w:t>
            </w:r>
          </w:p>
        </w:tc>
      </w:tr>
      <w:tr w:rsidR="009235AA" w:rsidTr="00DF1D3B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 xml:space="preserve">The actors have right to </w:t>
            </w:r>
            <w:r w:rsidR="00434D98">
              <w:t>statistics of the match.</w:t>
            </w:r>
          </w:p>
        </w:tc>
      </w:tr>
    </w:tbl>
    <w:p w:rsidR="009235AA" w:rsidRPr="009235AA" w:rsidRDefault="009235AA" w:rsidP="001F70BE">
      <w:pPr>
        <w:spacing w:line="360" w:lineRule="auto"/>
      </w:pPr>
    </w:p>
    <w:p w:rsidR="00A538AD" w:rsidRDefault="00A538AD" w:rsidP="001F70BE">
      <w:pPr>
        <w:keepNext/>
        <w:spacing w:line="360" w:lineRule="auto"/>
      </w:pPr>
      <w:r>
        <w:object w:dxaOrig="10200" w:dyaOrig="3286">
          <v:shape id="_x0000_i1043" type="#_x0000_t75" style="width:468.45pt;height:150.55pt" o:ole="">
            <v:imagedata r:id="rId61" o:title=""/>
          </v:shape>
          <o:OLEObject Type="Embed" ProgID="Visio.Drawing.15" ShapeID="_x0000_i1043" DrawAspect="Content" ObjectID="_1638637223" r:id="rId62"/>
        </w:object>
      </w:r>
    </w:p>
    <w:p w:rsidR="00A538AD" w:rsidRDefault="00A538AD" w:rsidP="001F70BE">
      <w:pPr>
        <w:pStyle w:val="Caption"/>
        <w:spacing w:line="360" w:lineRule="auto"/>
      </w:pP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39</w:t>
      </w:r>
      <w:r w:rsidR="00DF1D3B">
        <w:rPr>
          <w:noProof/>
        </w:rPr>
        <w:fldChar w:fldCharType="end"/>
      </w:r>
      <w:r>
        <w:t xml:space="preserve"> Use Case of Statistics</w:t>
      </w:r>
    </w:p>
    <w:p w:rsidR="00A538AD" w:rsidRDefault="00A538AD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375DB5" w:rsidRDefault="00375DB5" w:rsidP="001F70BE">
      <w:pPr>
        <w:spacing w:line="360" w:lineRule="auto"/>
      </w:pPr>
    </w:p>
    <w:p w:rsidR="00A538AD" w:rsidRPr="00A538AD" w:rsidRDefault="00A538AD" w:rsidP="001F70BE">
      <w:pPr>
        <w:spacing w:line="360" w:lineRule="auto"/>
      </w:pPr>
    </w:p>
    <w:p w:rsidR="008F71CF" w:rsidRDefault="00FB7472" w:rsidP="001F70BE">
      <w:pPr>
        <w:pStyle w:val="Heading3"/>
        <w:spacing w:line="360" w:lineRule="auto"/>
      </w:pPr>
      <w:r>
        <w:t>3.2.9</w:t>
      </w:r>
      <w:r w:rsidR="008F71CF">
        <w:t>. Use Case of Club Pro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283414" w:rsidTr="00DF1D3B">
        <w:tc>
          <w:tcPr>
            <w:tcW w:w="3117" w:type="dxa"/>
          </w:tcPr>
          <w:p w:rsidR="00283414" w:rsidRDefault="00283414" w:rsidP="00DF1D3B">
            <w:r>
              <w:t>Name:</w:t>
            </w:r>
          </w:p>
        </w:tc>
        <w:tc>
          <w:tcPr>
            <w:tcW w:w="3117" w:type="dxa"/>
          </w:tcPr>
          <w:p w:rsidR="00283414" w:rsidRDefault="00375DB5" w:rsidP="00DF1D3B">
            <w:r>
              <w:t>Gets Club and Player Detail</w:t>
            </w:r>
          </w:p>
        </w:tc>
      </w:tr>
      <w:tr w:rsidR="00283414" w:rsidTr="00DF1D3B">
        <w:tc>
          <w:tcPr>
            <w:tcW w:w="3117" w:type="dxa"/>
          </w:tcPr>
          <w:p w:rsidR="00283414" w:rsidRDefault="00283414" w:rsidP="00DF1D3B">
            <w:r>
              <w:t>Actors:</w:t>
            </w:r>
          </w:p>
        </w:tc>
        <w:tc>
          <w:tcPr>
            <w:tcW w:w="3117" w:type="dxa"/>
          </w:tcPr>
          <w:p w:rsidR="00283414" w:rsidRDefault="00822E72" w:rsidP="00DF1D3B">
            <w:r>
              <w:t>User</w:t>
            </w:r>
          </w:p>
        </w:tc>
      </w:tr>
      <w:tr w:rsidR="00283414" w:rsidTr="00DF1D3B">
        <w:tc>
          <w:tcPr>
            <w:tcW w:w="3117" w:type="dxa"/>
          </w:tcPr>
          <w:p w:rsidR="00283414" w:rsidRDefault="00283414" w:rsidP="00DF1D3B">
            <w:r>
              <w:t>Description:</w:t>
            </w:r>
          </w:p>
        </w:tc>
        <w:tc>
          <w:tcPr>
            <w:tcW w:w="3117" w:type="dxa"/>
          </w:tcPr>
          <w:p w:rsidR="00283414" w:rsidRDefault="00283414" w:rsidP="00375DB5">
            <w:r>
              <w:t xml:space="preserve">The actors </w:t>
            </w:r>
            <w:r w:rsidR="00AE0D6E">
              <w:t>gets the detail of the clubs and players.</w:t>
            </w:r>
          </w:p>
        </w:tc>
      </w:tr>
    </w:tbl>
    <w:p w:rsidR="00283414" w:rsidRPr="00283414" w:rsidRDefault="00283414" w:rsidP="00283414"/>
    <w:p w:rsidR="00A538AD" w:rsidRPr="008F71CF" w:rsidRDefault="00A538AD" w:rsidP="00A538AD">
      <w:pPr>
        <w:pStyle w:val="Caption"/>
      </w:pPr>
      <w:r>
        <w:object w:dxaOrig="9811" w:dyaOrig="6030">
          <v:shape id="_x0000_i1044" type="#_x0000_t75" style="width:467.55pt;height:4in" o:ole="">
            <v:imagedata r:id="rId63" o:title=""/>
          </v:shape>
          <o:OLEObject Type="Embed" ProgID="Visio.Drawing.15" ShapeID="_x0000_i1044" DrawAspect="Content" ObjectID="_1638637224" r:id="rId64"/>
        </w:object>
      </w:r>
      <w:r>
        <w:t xml:space="preserve">Figure </w:t>
      </w:r>
      <w:r w:rsidR="00DF1D3B">
        <w:fldChar w:fldCharType="begin"/>
      </w:r>
      <w:r w:rsidR="00DF1D3B">
        <w:instrText xml:space="preserve"> SEQ Figure \* ARABIC </w:instrText>
      </w:r>
      <w:r w:rsidR="00DF1D3B">
        <w:fldChar w:fldCharType="separate"/>
      </w:r>
      <w:r w:rsidR="001B1E65">
        <w:rPr>
          <w:noProof/>
        </w:rPr>
        <w:t>40</w:t>
      </w:r>
      <w:r w:rsidR="00DF1D3B">
        <w:rPr>
          <w:noProof/>
        </w:rPr>
        <w:fldChar w:fldCharType="end"/>
      </w:r>
      <w:r>
        <w:t xml:space="preserve"> Use Case of Club Profile</w:t>
      </w:r>
    </w:p>
    <w:p w:rsidR="00EA1DD6" w:rsidRDefault="00EA1DD6" w:rsidP="00894B5C"/>
    <w:p w:rsidR="00E37089" w:rsidRDefault="00E37089" w:rsidP="00894B5C"/>
    <w:bookmarkEnd w:id="0"/>
    <w:p w:rsidR="00E37089" w:rsidRDefault="00E37089" w:rsidP="00894B5C"/>
    <w:p w:rsidR="00E37089" w:rsidRDefault="00E37089" w:rsidP="00894B5C"/>
    <w:p w:rsidR="00E37089" w:rsidRDefault="00E37089" w:rsidP="00894B5C"/>
    <w:p w:rsidR="00E37089" w:rsidRDefault="00E37089" w:rsidP="00894B5C"/>
    <w:p w:rsidR="00E37089" w:rsidRDefault="00E37089" w:rsidP="00894B5C"/>
    <w:p w:rsidR="00E37089" w:rsidRDefault="00E37089" w:rsidP="00894B5C"/>
    <w:p w:rsidR="00836654" w:rsidRDefault="00836654" w:rsidP="00836654">
      <w:pPr>
        <w:pStyle w:val="Heading1"/>
        <w:numPr>
          <w:ilvl w:val="0"/>
          <w:numId w:val="21"/>
        </w:numPr>
        <w:spacing w:before="480" w:line="276" w:lineRule="auto"/>
        <w:jc w:val="left"/>
      </w:pPr>
      <w:bookmarkStart w:id="1" w:name="_Toc28005735"/>
      <w:r>
        <w:lastRenderedPageBreak/>
        <w:t>Introduction</w:t>
      </w:r>
      <w:bookmarkEnd w:id="1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2" w:name="_Toc28005736"/>
      <w:r>
        <w:t>Introduction to Topic</w:t>
      </w:r>
      <w:bookmarkEnd w:id="2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3" w:name="_Toc28005737"/>
      <w:r>
        <w:t>Current Scenario</w:t>
      </w:r>
      <w:bookmarkEnd w:id="3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4" w:name="_Toc28005738"/>
      <w:r>
        <w:t>Problem Domain</w:t>
      </w:r>
      <w:bookmarkEnd w:id="4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5" w:name="_Toc28005739"/>
      <w:r>
        <w:t>Scope</w:t>
      </w:r>
      <w:bookmarkEnd w:id="5"/>
    </w:p>
    <w:p w:rsidR="00836654" w:rsidRPr="00246D76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6" w:name="_Toc28005740"/>
      <w:r>
        <w:t>Aims and Objectives</w:t>
      </w:r>
      <w:bookmarkEnd w:id="6"/>
    </w:p>
    <w:p w:rsidR="00836654" w:rsidRDefault="00836654" w:rsidP="00836654">
      <w:pPr>
        <w:pStyle w:val="ListParagraph"/>
        <w:ind w:left="1440"/>
        <w:rPr>
          <w:rFonts w:cs="Arial"/>
          <w:szCs w:val="24"/>
        </w:rPr>
      </w:pPr>
    </w:p>
    <w:p w:rsidR="00836654" w:rsidRDefault="00836654" w:rsidP="00836654">
      <w:pPr>
        <w:pStyle w:val="Heading1"/>
        <w:numPr>
          <w:ilvl w:val="0"/>
          <w:numId w:val="21"/>
        </w:numPr>
        <w:spacing w:before="480" w:line="276" w:lineRule="auto"/>
        <w:jc w:val="left"/>
      </w:pPr>
      <w:bookmarkStart w:id="7" w:name="_Toc28005741"/>
      <w:r>
        <w:t>Background</w:t>
      </w:r>
      <w:bookmarkEnd w:id="7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8" w:name="_Toc28005742"/>
      <w:r>
        <w:t>Project Elaboration</w:t>
      </w:r>
      <w:bookmarkEnd w:id="8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9" w:name="_Toc28005743"/>
      <w:r>
        <w:t>Terms/Definition</w:t>
      </w:r>
      <w:bookmarkEnd w:id="9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10" w:name="_Toc28005744"/>
      <w:r>
        <w:t>System Architecture</w:t>
      </w:r>
      <w:bookmarkEnd w:id="10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11" w:name="_Toc28005745"/>
      <w:r>
        <w:t>Feature</w:t>
      </w:r>
      <w:bookmarkEnd w:id="11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12" w:name="_Toc28005746"/>
      <w:r>
        <w:t>Wireframe</w:t>
      </w:r>
      <w:bookmarkEnd w:id="12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13" w:name="_Toc28005747"/>
      <w:r>
        <w:t>Similar System</w:t>
      </w:r>
      <w:bookmarkEnd w:id="13"/>
    </w:p>
    <w:p w:rsidR="00836654" w:rsidRDefault="00836654" w:rsidP="00836654">
      <w:pPr>
        <w:pStyle w:val="Heading2"/>
        <w:numPr>
          <w:ilvl w:val="1"/>
          <w:numId w:val="21"/>
        </w:numPr>
        <w:spacing w:before="200" w:line="276" w:lineRule="auto"/>
        <w:jc w:val="left"/>
      </w:pPr>
      <w:bookmarkStart w:id="14" w:name="_Toc28005748"/>
      <w:r>
        <w:t>Comparison</w:t>
      </w:r>
      <w:bookmarkEnd w:id="14"/>
    </w:p>
    <w:p w:rsidR="00836654" w:rsidRDefault="00836654" w:rsidP="00836654">
      <w:pPr>
        <w:pStyle w:val="Heading1"/>
      </w:pPr>
      <w:bookmarkStart w:id="15" w:name="_Toc28005749"/>
      <w:r>
        <w:t>Conclusion</w:t>
      </w:r>
      <w:bookmarkEnd w:id="15"/>
    </w:p>
    <w:p w:rsidR="00836654" w:rsidRPr="00246D76" w:rsidRDefault="00836654" w:rsidP="00836654">
      <w:pPr>
        <w:ind w:left="720"/>
        <w:rPr>
          <w:rFonts w:cs="Arial"/>
          <w:szCs w:val="24"/>
        </w:rPr>
      </w:pPr>
    </w:p>
    <w:p w:rsidR="00836654" w:rsidRPr="00246D76" w:rsidRDefault="00836654" w:rsidP="00836654">
      <w:pPr>
        <w:pStyle w:val="ListParagraph"/>
        <w:rPr>
          <w:rFonts w:cs="Arial"/>
          <w:szCs w:val="24"/>
        </w:rPr>
      </w:pPr>
    </w:p>
    <w:p w:rsidR="00836654" w:rsidRPr="00894B5C" w:rsidRDefault="00836654" w:rsidP="00894B5C"/>
    <w:sectPr w:rsidR="00836654" w:rsidRPr="00894B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0A12"/>
    <w:multiLevelType w:val="hybridMultilevel"/>
    <w:tmpl w:val="2DF2222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07027E57"/>
    <w:multiLevelType w:val="hybridMultilevel"/>
    <w:tmpl w:val="6CCA1814"/>
    <w:lvl w:ilvl="0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2" w15:restartNumberingAfterBreak="0">
    <w:nsid w:val="09220A39"/>
    <w:multiLevelType w:val="hybridMultilevel"/>
    <w:tmpl w:val="C62AC70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0EF44C12"/>
    <w:multiLevelType w:val="hybridMultilevel"/>
    <w:tmpl w:val="2F9861F8"/>
    <w:lvl w:ilvl="0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0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1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2240" w:hanging="360"/>
      </w:pPr>
      <w:rPr>
        <w:rFonts w:ascii="Wingdings" w:hAnsi="Wingdings" w:hint="default"/>
      </w:rPr>
    </w:lvl>
  </w:abstractNum>
  <w:abstractNum w:abstractNumId="4" w15:restartNumberingAfterBreak="0">
    <w:nsid w:val="10D26FBA"/>
    <w:multiLevelType w:val="hybridMultilevel"/>
    <w:tmpl w:val="19A6492E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5" w15:restartNumberingAfterBreak="0">
    <w:nsid w:val="233430DF"/>
    <w:multiLevelType w:val="hybridMultilevel"/>
    <w:tmpl w:val="9140D45C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 w15:restartNumberingAfterBreak="0">
    <w:nsid w:val="27C32D82"/>
    <w:multiLevelType w:val="multilevel"/>
    <w:tmpl w:val="5DF4D6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9C0645E"/>
    <w:multiLevelType w:val="hybridMultilevel"/>
    <w:tmpl w:val="02049012"/>
    <w:lvl w:ilvl="0" w:tplc="04090005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6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3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60" w:hanging="360"/>
      </w:pPr>
      <w:rPr>
        <w:rFonts w:ascii="Wingdings" w:hAnsi="Wingdings" w:hint="default"/>
      </w:rPr>
    </w:lvl>
  </w:abstractNum>
  <w:abstractNum w:abstractNumId="8" w15:restartNumberingAfterBreak="0">
    <w:nsid w:val="34474D3F"/>
    <w:multiLevelType w:val="hybridMultilevel"/>
    <w:tmpl w:val="66FEB180"/>
    <w:lvl w:ilvl="0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9" w15:restartNumberingAfterBreak="0">
    <w:nsid w:val="35CD35ED"/>
    <w:multiLevelType w:val="hybridMultilevel"/>
    <w:tmpl w:val="133A0894"/>
    <w:lvl w:ilvl="0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10" w15:restartNumberingAfterBreak="0">
    <w:nsid w:val="36B02EEC"/>
    <w:multiLevelType w:val="multilevel"/>
    <w:tmpl w:val="8708DAE8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11" w15:restartNumberingAfterBreak="0">
    <w:nsid w:val="37200731"/>
    <w:multiLevelType w:val="hybridMultilevel"/>
    <w:tmpl w:val="70909F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3F11C2"/>
    <w:multiLevelType w:val="hybridMultilevel"/>
    <w:tmpl w:val="B1E4E6B0"/>
    <w:lvl w:ilvl="0" w:tplc="803E2F66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8E52DF0"/>
    <w:multiLevelType w:val="hybridMultilevel"/>
    <w:tmpl w:val="BEF0705A"/>
    <w:lvl w:ilvl="0" w:tplc="803E2F66">
      <w:start w:val="1"/>
      <w:numFmt w:val="bullet"/>
      <w:lvlText w:val="-"/>
      <w:lvlJc w:val="left"/>
      <w:pPr>
        <w:ind w:left="41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900" w:hanging="360"/>
      </w:pPr>
      <w:rPr>
        <w:rFonts w:ascii="Wingdings" w:hAnsi="Wingdings" w:hint="default"/>
      </w:rPr>
    </w:lvl>
  </w:abstractNum>
  <w:abstractNum w:abstractNumId="14" w15:restartNumberingAfterBreak="0">
    <w:nsid w:val="5D276152"/>
    <w:multiLevelType w:val="hybridMultilevel"/>
    <w:tmpl w:val="C980EDD8"/>
    <w:lvl w:ilvl="0" w:tplc="040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900" w:hanging="360"/>
      </w:pPr>
      <w:rPr>
        <w:rFonts w:ascii="Wingdings" w:hAnsi="Wingdings" w:hint="default"/>
      </w:rPr>
    </w:lvl>
  </w:abstractNum>
  <w:abstractNum w:abstractNumId="15" w15:restartNumberingAfterBreak="0">
    <w:nsid w:val="6212055A"/>
    <w:multiLevelType w:val="hybridMultilevel"/>
    <w:tmpl w:val="F20EC11E"/>
    <w:lvl w:ilvl="0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6" w15:restartNumberingAfterBreak="0">
    <w:nsid w:val="6611693B"/>
    <w:multiLevelType w:val="hybridMultilevel"/>
    <w:tmpl w:val="C79EABC2"/>
    <w:lvl w:ilvl="0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540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17" w15:restartNumberingAfterBreak="0">
    <w:nsid w:val="69400E88"/>
    <w:multiLevelType w:val="hybridMultilevel"/>
    <w:tmpl w:val="5FB62128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6B143801"/>
    <w:multiLevelType w:val="hybridMultilevel"/>
    <w:tmpl w:val="6F3A7A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041DD3"/>
    <w:multiLevelType w:val="hybridMultilevel"/>
    <w:tmpl w:val="065EA23C"/>
    <w:lvl w:ilvl="0" w:tplc="0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80" w:hanging="360"/>
      </w:pPr>
      <w:rPr>
        <w:rFonts w:ascii="Wingdings" w:hAnsi="Wingdings" w:hint="default"/>
      </w:rPr>
    </w:lvl>
  </w:abstractNum>
  <w:abstractNum w:abstractNumId="20" w15:restartNumberingAfterBreak="0">
    <w:nsid w:val="75046E8B"/>
    <w:multiLevelType w:val="hybridMultilevel"/>
    <w:tmpl w:val="57F017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 w15:restartNumberingAfterBreak="0">
    <w:nsid w:val="7A240820"/>
    <w:multiLevelType w:val="multilevel"/>
    <w:tmpl w:val="B91621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7C8F4FAC"/>
    <w:multiLevelType w:val="multilevel"/>
    <w:tmpl w:val="2EE0C8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18"/>
  </w:num>
  <w:num w:numId="2">
    <w:abstractNumId w:val="6"/>
  </w:num>
  <w:num w:numId="3">
    <w:abstractNumId w:val="21"/>
  </w:num>
  <w:num w:numId="4">
    <w:abstractNumId w:val="12"/>
  </w:num>
  <w:num w:numId="5">
    <w:abstractNumId w:val="20"/>
  </w:num>
  <w:num w:numId="6">
    <w:abstractNumId w:val="5"/>
  </w:num>
  <w:num w:numId="7">
    <w:abstractNumId w:val="0"/>
  </w:num>
  <w:num w:numId="8">
    <w:abstractNumId w:val="16"/>
  </w:num>
  <w:num w:numId="9">
    <w:abstractNumId w:val="17"/>
  </w:num>
  <w:num w:numId="10">
    <w:abstractNumId w:val="1"/>
  </w:num>
  <w:num w:numId="11">
    <w:abstractNumId w:val="7"/>
  </w:num>
  <w:num w:numId="12">
    <w:abstractNumId w:val="19"/>
  </w:num>
  <w:num w:numId="13">
    <w:abstractNumId w:val="13"/>
  </w:num>
  <w:num w:numId="14">
    <w:abstractNumId w:val="11"/>
  </w:num>
  <w:num w:numId="15">
    <w:abstractNumId w:val="10"/>
  </w:num>
  <w:num w:numId="16">
    <w:abstractNumId w:val="8"/>
  </w:num>
  <w:num w:numId="17">
    <w:abstractNumId w:val="14"/>
  </w:num>
  <w:num w:numId="18">
    <w:abstractNumId w:val="2"/>
  </w:num>
  <w:num w:numId="19">
    <w:abstractNumId w:val="9"/>
  </w:num>
  <w:num w:numId="20">
    <w:abstractNumId w:val="3"/>
  </w:num>
  <w:num w:numId="21">
    <w:abstractNumId w:val="22"/>
  </w:num>
  <w:num w:numId="22">
    <w:abstractNumId w:val="4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6DD"/>
    <w:rsid w:val="0008432C"/>
    <w:rsid w:val="00093C5F"/>
    <w:rsid w:val="000C3B64"/>
    <w:rsid w:val="00125CA3"/>
    <w:rsid w:val="0013086B"/>
    <w:rsid w:val="001B1E65"/>
    <w:rsid w:val="001F70BE"/>
    <w:rsid w:val="00225FE5"/>
    <w:rsid w:val="002311F0"/>
    <w:rsid w:val="00283414"/>
    <w:rsid w:val="00287354"/>
    <w:rsid w:val="002A4A46"/>
    <w:rsid w:val="00375DB5"/>
    <w:rsid w:val="003A5942"/>
    <w:rsid w:val="003B013C"/>
    <w:rsid w:val="003C6D41"/>
    <w:rsid w:val="004035B7"/>
    <w:rsid w:val="0040665B"/>
    <w:rsid w:val="004165DA"/>
    <w:rsid w:val="00416670"/>
    <w:rsid w:val="00434D98"/>
    <w:rsid w:val="00471C0F"/>
    <w:rsid w:val="00472AEE"/>
    <w:rsid w:val="0049224B"/>
    <w:rsid w:val="004A7186"/>
    <w:rsid w:val="004D2464"/>
    <w:rsid w:val="00505020"/>
    <w:rsid w:val="00540C54"/>
    <w:rsid w:val="005441DA"/>
    <w:rsid w:val="0059509B"/>
    <w:rsid w:val="006326DD"/>
    <w:rsid w:val="00667F61"/>
    <w:rsid w:val="006B5FE1"/>
    <w:rsid w:val="006C672D"/>
    <w:rsid w:val="006E376B"/>
    <w:rsid w:val="006F116E"/>
    <w:rsid w:val="007643E1"/>
    <w:rsid w:val="007728FE"/>
    <w:rsid w:val="007B3799"/>
    <w:rsid w:val="007E6732"/>
    <w:rsid w:val="00822E72"/>
    <w:rsid w:val="00836654"/>
    <w:rsid w:val="00854746"/>
    <w:rsid w:val="00894B5C"/>
    <w:rsid w:val="008F71CF"/>
    <w:rsid w:val="009235AA"/>
    <w:rsid w:val="009355CF"/>
    <w:rsid w:val="009429B9"/>
    <w:rsid w:val="009538D6"/>
    <w:rsid w:val="0095429F"/>
    <w:rsid w:val="0096716E"/>
    <w:rsid w:val="009678A1"/>
    <w:rsid w:val="00993E82"/>
    <w:rsid w:val="009C0BFA"/>
    <w:rsid w:val="00A538AD"/>
    <w:rsid w:val="00AA234D"/>
    <w:rsid w:val="00AE0D6E"/>
    <w:rsid w:val="00AF48F2"/>
    <w:rsid w:val="00B222D3"/>
    <w:rsid w:val="00BA46DA"/>
    <w:rsid w:val="00BA4D39"/>
    <w:rsid w:val="00BD2101"/>
    <w:rsid w:val="00BF3E64"/>
    <w:rsid w:val="00C95BCF"/>
    <w:rsid w:val="00CA24BC"/>
    <w:rsid w:val="00CC28E2"/>
    <w:rsid w:val="00CE7304"/>
    <w:rsid w:val="00D27AA0"/>
    <w:rsid w:val="00DE50C7"/>
    <w:rsid w:val="00DF1D3B"/>
    <w:rsid w:val="00E021DB"/>
    <w:rsid w:val="00E07C6C"/>
    <w:rsid w:val="00E37089"/>
    <w:rsid w:val="00E47587"/>
    <w:rsid w:val="00EA1DD6"/>
    <w:rsid w:val="00EA5150"/>
    <w:rsid w:val="00F85C9D"/>
    <w:rsid w:val="00FB11A4"/>
    <w:rsid w:val="00FB7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F9AA1B"/>
  <w15:chartTrackingRefBased/>
  <w15:docId w15:val="{E71482D4-5297-473F-9181-AA720D4C0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375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50C7"/>
    <w:rPr>
      <w:rFonts w:ascii="Arial" w:hAnsi="Arial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E50C7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50C7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48F2"/>
    <w:pPr>
      <w:keepNext/>
      <w:keepLines/>
      <w:spacing w:before="40" w:after="0"/>
      <w:outlineLvl w:val="2"/>
    </w:pPr>
    <w:rPr>
      <w:rFonts w:eastAsiaTheme="majorEastAsia" w:cstheme="majorBidi"/>
      <w:color w:val="2F5496" w:themeColor="accent1" w:themeShade="B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E50C7"/>
    <w:rPr>
      <w:rFonts w:ascii="Arial" w:eastAsiaTheme="majorEastAsia" w:hAnsi="Arial" w:cstheme="majorBidi"/>
      <w:color w:val="2F5496" w:themeColor="accent1" w:themeShade="BF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E50C7"/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99"/>
    <w:qFormat/>
    <w:rsid w:val="00DE50C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AF48F2"/>
    <w:rPr>
      <w:rFonts w:ascii="Arial" w:eastAsiaTheme="majorEastAsia" w:hAnsi="Arial" w:cstheme="majorBidi"/>
      <w:color w:val="2F5496" w:themeColor="accent1" w:themeShade="B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AF48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7B37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7.emf"/><Relationship Id="rId21" Type="http://schemas.openxmlformats.org/officeDocument/2006/relationships/image" Target="media/image16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1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35.emf"/><Relationship Id="rId63" Type="http://schemas.openxmlformats.org/officeDocument/2006/relationships/image" Target="media/image39.emf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2.emf"/><Relationship Id="rId41" Type="http://schemas.openxmlformats.org/officeDocument/2006/relationships/image" Target="media/image28.emf"/><Relationship Id="rId54" Type="http://schemas.openxmlformats.org/officeDocument/2006/relationships/package" Target="embeddings/Microsoft_Visio_Drawing14.vsdx"/><Relationship Id="rId62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6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30.emf"/><Relationship Id="rId53" Type="http://schemas.openxmlformats.org/officeDocument/2006/relationships/image" Target="media/image34.emf"/><Relationship Id="rId58" Type="http://schemas.openxmlformats.org/officeDocument/2006/relationships/package" Target="embeddings/Microsoft_Visio_Drawing16.vsdx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2.emf"/><Relationship Id="rId57" Type="http://schemas.openxmlformats.org/officeDocument/2006/relationships/image" Target="media/image36.emf"/><Relationship Id="rId61" Type="http://schemas.openxmlformats.org/officeDocument/2006/relationships/image" Target="media/image38.emf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3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7.vsdx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5.vsdx"/><Relationship Id="rId64" Type="http://schemas.openxmlformats.org/officeDocument/2006/relationships/package" Target="embeddings/Microsoft_Visio_Drawing19.vsdx"/><Relationship Id="rId8" Type="http://schemas.openxmlformats.org/officeDocument/2006/relationships/image" Target="media/image3.PNG"/><Relationship Id="rId51" Type="http://schemas.openxmlformats.org/officeDocument/2006/relationships/image" Target="media/image33.emf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image" Target="media/image24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LMUv2.xsl" StyleName="Harvard - LMU" Version="2"/>
</file>

<file path=customXml/itemProps1.xml><?xml version="1.0" encoding="utf-8"?>
<ds:datastoreItem xmlns:ds="http://schemas.openxmlformats.org/officeDocument/2006/customXml" ds:itemID="{468CA768-839D-4482-9A3F-7605B1C5C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0</TotalTime>
  <Pages>41</Pages>
  <Words>1334</Words>
  <Characters>761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8</cp:revision>
  <cp:lastPrinted>2019-12-09T13:07:00Z</cp:lastPrinted>
  <dcterms:created xsi:type="dcterms:W3CDTF">2019-12-07T13:56:00Z</dcterms:created>
  <dcterms:modified xsi:type="dcterms:W3CDTF">2019-12-23T14:18:00Z</dcterms:modified>
</cp:coreProperties>
</file>